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Pr="00601E34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  <w:r>
        <w:rPr>
          <w:rFonts w:ascii="黑体" w:eastAsia="黑体" w:hAnsi="黑体" w:hint="eastAsia"/>
          <w:b/>
          <w:sz w:val="48"/>
        </w:rPr>
        <w:t>云之讯IM AS</w:t>
      </w:r>
    </w:p>
    <w:p w:rsidR="00CF069E" w:rsidRDefault="00CF069E" w:rsidP="00CF069E">
      <w:pPr>
        <w:ind w:left="420"/>
        <w:jc w:val="center"/>
      </w:pPr>
      <w:r>
        <w:rPr>
          <w:rFonts w:ascii="黑体" w:eastAsia="黑体" w:hAnsi="黑体" w:hint="eastAsia"/>
          <w:b/>
          <w:sz w:val="48"/>
        </w:rPr>
        <w:t>接口</w:t>
      </w:r>
      <w:r w:rsidRPr="00601E34">
        <w:rPr>
          <w:rFonts w:ascii="黑体" w:eastAsia="黑体" w:hAnsi="黑体" w:hint="eastAsia"/>
          <w:b/>
          <w:sz w:val="48"/>
        </w:rPr>
        <w:t>使用说明书</w:t>
      </w:r>
    </w:p>
    <w:p w:rsidR="00CF069E" w:rsidRDefault="00CF069E" w:rsidP="00CF069E">
      <w:pPr>
        <w:ind w:firstLine="420"/>
      </w:pPr>
    </w:p>
    <w:p w:rsidR="00CF069E" w:rsidRPr="00DF6204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CF069E" w:rsidRPr="00B81CF9" w:rsidRDefault="00CF069E" w:rsidP="00CF069E">
      <w:pPr>
        <w:ind w:firstLine="420"/>
        <w:jc w:val="center"/>
      </w:pPr>
      <w:r w:rsidRPr="00B81CF9">
        <w:rPr>
          <w:rFonts w:hint="eastAsia"/>
        </w:rPr>
        <w:t>深圳</w:t>
      </w:r>
      <w:r>
        <w:rPr>
          <w:rFonts w:hint="eastAsia"/>
        </w:rPr>
        <w:t>市</w:t>
      </w:r>
      <w:r w:rsidR="001F6635">
        <w:rPr>
          <w:rFonts w:hint="eastAsia"/>
        </w:rPr>
        <w:t>云之讯网络技术</w:t>
      </w:r>
      <w:r w:rsidRPr="00B81CF9">
        <w:rPr>
          <w:rFonts w:hint="eastAsia"/>
        </w:rPr>
        <w:t>有限公司</w:t>
      </w:r>
    </w:p>
    <w:p w:rsidR="00CF069E" w:rsidRDefault="00CF069E" w:rsidP="00CF069E">
      <w:pPr>
        <w:ind w:firstLine="420"/>
        <w:jc w:val="center"/>
      </w:pPr>
      <w:r>
        <w:rPr>
          <w:noProof/>
        </w:rPr>
        <w:drawing>
          <wp:inline distT="0" distB="0" distL="0" distR="0">
            <wp:extent cx="2223135" cy="337185"/>
            <wp:effectExtent l="19050" t="0" r="5715" b="0"/>
            <wp:docPr id="2" name="图片 1" descr="http://ucpaas.com/front/images1/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cpaas.com/front/images1/log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135" cy="337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55E" w:rsidRDefault="00BA355E" w:rsidP="008C4CAC">
      <w:pPr>
        <w:pStyle w:val="af"/>
        <w:tabs>
          <w:tab w:val="right" w:leader="dot" w:pos="8296"/>
        </w:tabs>
        <w:ind w:left="840" w:hanging="420"/>
        <w:jc w:val="center"/>
        <w:rPr>
          <w:lang w:val="zh-CN"/>
        </w:rPr>
      </w:pPr>
    </w:p>
    <w:p w:rsidR="00C90012" w:rsidRDefault="00C90012" w:rsidP="00CF069E">
      <w:pPr>
        <w:ind w:left="420"/>
        <w:jc w:val="center"/>
        <w:rPr>
          <w:lang w:val="zh-CN"/>
        </w:rPr>
      </w:pPr>
    </w:p>
    <w:p w:rsidR="00455052" w:rsidRDefault="00455052" w:rsidP="00455052">
      <w:pPr>
        <w:jc w:val="center"/>
        <w:rPr>
          <w:b/>
          <w:sz w:val="40"/>
        </w:rPr>
      </w:pPr>
      <w:r w:rsidRPr="006332C6">
        <w:rPr>
          <w:rFonts w:hint="eastAsia"/>
          <w:b/>
          <w:sz w:val="40"/>
        </w:rPr>
        <w:t>版权与免责声明</w:t>
      </w:r>
    </w:p>
    <w:p w:rsidR="00455052" w:rsidRDefault="00455052" w:rsidP="00455052">
      <w:pPr>
        <w:jc w:val="center"/>
        <w:rPr>
          <w:b/>
          <w:sz w:val="40"/>
        </w:rPr>
      </w:pPr>
    </w:p>
    <w:p w:rsidR="00455052" w:rsidRPr="00A523CA" w:rsidRDefault="00455052" w:rsidP="00455052">
      <w:pPr>
        <w:rPr>
          <w:rFonts w:asciiTheme="minorEastAsia" w:hAnsiTheme="minorEastAsia"/>
          <w:b/>
          <w:sz w:val="24"/>
        </w:rPr>
      </w:pPr>
      <w:r w:rsidRPr="00A523CA">
        <w:rPr>
          <w:rFonts w:asciiTheme="minorEastAsia" w:hAnsiTheme="minorEastAsia" w:hint="eastAsia"/>
          <w:b/>
          <w:sz w:val="24"/>
        </w:rPr>
        <w:t xml:space="preserve">版权所有 </w:t>
      </w:r>
      <w:r w:rsidR="001F6635">
        <w:rPr>
          <w:rFonts w:asciiTheme="minorEastAsia" w:hAnsiTheme="minorEastAsia" w:hint="eastAsia"/>
          <w:b/>
          <w:sz w:val="24"/>
        </w:rPr>
        <w:t>深圳市云之讯网络技术</w:t>
      </w:r>
      <w:r w:rsidRPr="00A523CA">
        <w:rPr>
          <w:rFonts w:asciiTheme="minorEastAsia" w:hAnsiTheme="minorEastAsia" w:hint="eastAsia"/>
          <w:b/>
          <w:sz w:val="24"/>
        </w:rPr>
        <w:t xml:space="preserve">有限公司 </w:t>
      </w:r>
      <w:r>
        <w:rPr>
          <w:rFonts w:asciiTheme="minorEastAsia" w:hAnsiTheme="minorEastAsia"/>
          <w:b/>
          <w:sz w:val="24"/>
        </w:rPr>
        <w:t>201</w:t>
      </w:r>
      <w:r>
        <w:rPr>
          <w:rFonts w:asciiTheme="minorEastAsia" w:hAnsiTheme="minorEastAsia" w:hint="eastAsia"/>
          <w:b/>
          <w:sz w:val="24"/>
        </w:rPr>
        <w:t>5</w:t>
      </w:r>
      <w:r w:rsidRPr="00A523CA">
        <w:rPr>
          <w:rFonts w:asciiTheme="minorEastAsia" w:hAnsiTheme="minorEastAsia"/>
          <w:b/>
          <w:sz w:val="24"/>
        </w:rPr>
        <w:t>。 保留一切权利。</w:t>
      </w:r>
    </w:p>
    <w:p w:rsidR="00455052" w:rsidRDefault="00455052" w:rsidP="00455052">
      <w:r>
        <w:t>非经本公司许可，任何单位和个人不得擅自摘抄、复制本文档内容的部分或全部，并不得以任何形式传播。</w:t>
      </w:r>
    </w:p>
    <w:p w:rsidR="00455052" w:rsidRPr="00A523CA" w:rsidRDefault="00455052" w:rsidP="00455052">
      <w:pPr>
        <w:rPr>
          <w:b/>
          <w:sz w:val="40"/>
        </w:rPr>
      </w:pPr>
    </w:p>
    <w:p w:rsidR="00455052" w:rsidRDefault="00455052" w:rsidP="00455052">
      <w:r>
        <w:t>本</w:t>
      </w:r>
      <w:r>
        <w:rPr>
          <w:rFonts w:hint="eastAsia"/>
        </w:rPr>
        <w:t>文档</w:t>
      </w:r>
      <w:r>
        <w:t>内容不定期更新，请用户随时关注官网的更新信息，进行正确操作。</w:t>
      </w:r>
      <w:r>
        <w:rPr>
          <w:rFonts w:hint="eastAsia"/>
        </w:rPr>
        <w:t>云之讯</w:t>
      </w:r>
      <w:r>
        <w:t>不对因为使用不当，或者人为损坏此文件的直接</w:t>
      </w:r>
      <w:r>
        <w:rPr>
          <w:rFonts w:hint="eastAsia"/>
        </w:rPr>
        <w:t>、</w:t>
      </w:r>
      <w:r>
        <w:t xml:space="preserve"> </w:t>
      </w:r>
      <w:r>
        <w:t>间接</w:t>
      </w:r>
      <w:r>
        <w:rPr>
          <w:rFonts w:hint="eastAsia"/>
        </w:rPr>
        <w:t>、</w:t>
      </w:r>
      <w:r>
        <w:t>特殊</w:t>
      </w:r>
      <w:r>
        <w:rPr>
          <w:rFonts w:hint="eastAsia"/>
        </w:rPr>
        <w:t>、</w:t>
      </w:r>
      <w:r>
        <w:t>附带的行为或者由之产生的损失（包括但不限于经济损失，个人损失，财产及精神损失）承担责任。</w:t>
      </w: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0A646E" w:rsidP="00455052">
      <w:pPr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深圳市云之讯网络技术</w:t>
      </w:r>
      <w:r w:rsidR="00455052" w:rsidRPr="00A523CA">
        <w:rPr>
          <w:rFonts w:asciiTheme="minorEastAsia" w:hAnsiTheme="minorEastAsia" w:hint="eastAsia"/>
          <w:b/>
          <w:sz w:val="24"/>
        </w:rPr>
        <w:t>有限公司</w:t>
      </w:r>
    </w:p>
    <w:p w:rsidR="00455052" w:rsidRPr="005C4CFE" w:rsidRDefault="00455052" w:rsidP="00455052">
      <w:r w:rsidRPr="005C4CFE">
        <w:rPr>
          <w:rFonts w:hint="eastAsia"/>
        </w:rPr>
        <w:t>地址：</w:t>
      </w:r>
      <w:r>
        <w:rPr>
          <w:rFonts w:hint="eastAsia"/>
        </w:rPr>
        <w:tab/>
      </w:r>
      <w:r>
        <w:rPr>
          <w:rFonts w:hint="eastAsia"/>
        </w:rPr>
        <w:tab/>
      </w:r>
      <w:r w:rsidRPr="005C4CFE">
        <w:rPr>
          <w:rFonts w:hint="eastAsia"/>
        </w:rPr>
        <w:t>深圳市南山区科技园高新南四道</w:t>
      </w:r>
      <w:r w:rsidRPr="005C4CFE">
        <w:rPr>
          <w:rFonts w:hint="eastAsia"/>
        </w:rPr>
        <w:t>8</w:t>
      </w:r>
      <w:r w:rsidRPr="005C4CFE">
        <w:rPr>
          <w:rFonts w:hint="eastAsia"/>
        </w:rPr>
        <w:t>号创维半导体设计大厦东座</w:t>
      </w:r>
      <w:r w:rsidRPr="005C4CFE">
        <w:rPr>
          <w:rFonts w:hint="eastAsia"/>
        </w:rPr>
        <w:t>19</w:t>
      </w:r>
      <w:r w:rsidRPr="005C4CFE">
        <w:rPr>
          <w:rFonts w:hint="eastAsia"/>
        </w:rPr>
        <w:t>楼</w:t>
      </w:r>
    </w:p>
    <w:p w:rsidR="00455052" w:rsidRDefault="00455052" w:rsidP="00455052">
      <w:r>
        <w:rPr>
          <w:rFonts w:hint="eastAsia"/>
        </w:rPr>
        <w:t>网址：</w:t>
      </w:r>
      <w:r>
        <w:rPr>
          <w:rFonts w:hint="eastAsia"/>
        </w:rPr>
        <w:tab/>
      </w:r>
      <w:r>
        <w:rPr>
          <w:rFonts w:hint="eastAsia"/>
        </w:rPr>
        <w:tab/>
      </w:r>
      <w:hyperlink r:id="rId9" w:history="1">
        <w:r w:rsidRPr="00122F57">
          <w:rPr>
            <w:rStyle w:val="a5"/>
          </w:rPr>
          <w:t>http://</w:t>
        </w:r>
        <w:r w:rsidRPr="00122F57">
          <w:rPr>
            <w:rStyle w:val="a5"/>
            <w:rFonts w:hint="eastAsia"/>
          </w:rPr>
          <w:t>www.</w:t>
        </w:r>
        <w:r w:rsidRPr="00122F57">
          <w:rPr>
            <w:rStyle w:val="a5"/>
          </w:rPr>
          <w:t>ucpaas.com/</w:t>
        </w:r>
      </w:hyperlink>
    </w:p>
    <w:p w:rsidR="00455052" w:rsidRDefault="00455052" w:rsidP="00455052">
      <w:r>
        <w:rPr>
          <w:rFonts w:hint="eastAsia"/>
        </w:rPr>
        <w:t>技术支持：</w:t>
      </w:r>
      <w:r>
        <w:rPr>
          <w:rFonts w:hint="eastAsia"/>
        </w:rPr>
        <w:tab/>
      </w:r>
      <w:r w:rsidRPr="005C4CFE">
        <w:rPr>
          <w:rFonts w:hint="eastAsia"/>
        </w:rPr>
        <w:t>400-097-0020</w:t>
      </w:r>
    </w:p>
    <w:p w:rsidR="00C90012" w:rsidRPr="00455052" w:rsidRDefault="00455052" w:rsidP="00455052">
      <w:pPr>
        <w:widowControl/>
        <w:jc w:val="left"/>
      </w:pPr>
      <w:r>
        <w:rPr>
          <w:rFonts w:hint="eastAsia"/>
        </w:rPr>
        <w:t>合作邮箱：</w:t>
      </w:r>
      <w:r>
        <w:rPr>
          <w:rFonts w:hint="eastAsia"/>
        </w:rPr>
        <w:tab/>
      </w:r>
      <w:r w:rsidRPr="005C4CFE">
        <w:rPr>
          <w:rFonts w:hint="eastAsia"/>
        </w:rPr>
        <w:t>service@ucpaas.com</w:t>
      </w:r>
    </w:p>
    <w:p w:rsidR="00C90012" w:rsidRPr="00455052" w:rsidRDefault="00C90012">
      <w:pPr>
        <w:widowControl/>
        <w:jc w:val="left"/>
      </w:pPr>
      <w:r w:rsidRPr="00455052">
        <w:br w:type="page"/>
      </w:r>
    </w:p>
    <w:p w:rsidR="00CF069E" w:rsidRDefault="00CF069E" w:rsidP="00CF069E">
      <w:pPr>
        <w:ind w:left="420"/>
        <w:jc w:val="center"/>
      </w:pPr>
    </w:p>
    <w:p w:rsidR="00BA355E" w:rsidRPr="00455052" w:rsidRDefault="00BA355E">
      <w:pPr>
        <w:widowControl/>
        <w:jc w:val="left"/>
      </w:pPr>
    </w:p>
    <w:sdt>
      <w:sdtPr>
        <w:rPr>
          <w:lang w:val="zh-CN"/>
        </w:rPr>
        <w:id w:val="3070608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02FF9" w:rsidRDefault="008C4CAC" w:rsidP="008C4CAC">
          <w:pPr>
            <w:pStyle w:val="af"/>
            <w:tabs>
              <w:tab w:val="right" w:leader="dot" w:pos="8296"/>
            </w:tabs>
            <w:ind w:left="840" w:hanging="420"/>
            <w:jc w:val="center"/>
          </w:pPr>
          <w:r>
            <w:rPr>
              <w:rFonts w:hint="eastAsia"/>
              <w:b/>
              <w:sz w:val="44"/>
            </w:rPr>
            <w:t>目录</w:t>
          </w:r>
        </w:p>
        <w:p w:rsidR="00EA1D48" w:rsidRDefault="00066CD0" w:rsidP="008145FE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noProof/>
            </w:rPr>
          </w:pPr>
          <w:r>
            <w:fldChar w:fldCharType="begin"/>
          </w:r>
          <w:r w:rsidR="00802FF9">
            <w:instrText xml:space="preserve"> TOC \o "1-3" \h \z \u </w:instrText>
          </w:r>
          <w:r>
            <w:fldChar w:fldCharType="separate"/>
          </w:r>
          <w:hyperlink w:anchor="_Toc427163984" w:history="1">
            <w:r w:rsidR="00EA1D48" w:rsidRPr="00931A9E">
              <w:rPr>
                <w:rStyle w:val="a5"/>
                <w:noProof/>
              </w:rPr>
              <w:t>1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协议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noProof/>
            </w:rPr>
          </w:pPr>
          <w:hyperlink w:anchor="_Toc427163985" w:history="1">
            <w:r w:rsidR="00EA1D48" w:rsidRPr="00931A9E">
              <w:rPr>
                <w:rStyle w:val="a5"/>
                <w:noProof/>
              </w:rPr>
              <w:t>2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接口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20"/>
            <w:rPr>
              <w:noProof/>
            </w:rPr>
          </w:pPr>
          <w:hyperlink w:anchor="_Toc427163986" w:history="1">
            <w:r w:rsidR="00EA1D48" w:rsidRPr="00931A9E">
              <w:rPr>
                <w:rStyle w:val="a5"/>
                <w:noProof/>
              </w:rPr>
              <w:t>2.1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注册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20"/>
            <w:rPr>
              <w:noProof/>
            </w:rPr>
          </w:pPr>
          <w:hyperlink w:anchor="_Toc427163987" w:history="1">
            <w:r w:rsidR="00EA1D48" w:rsidRPr="00931A9E">
              <w:rPr>
                <w:rStyle w:val="a5"/>
                <w:noProof/>
              </w:rPr>
              <w:t>2.2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登录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20"/>
            <w:rPr>
              <w:noProof/>
            </w:rPr>
          </w:pPr>
          <w:hyperlink w:anchor="_Toc427163988" w:history="1">
            <w:r w:rsidR="00EA1D48" w:rsidRPr="00931A9E">
              <w:rPr>
                <w:rStyle w:val="a5"/>
                <w:noProof/>
              </w:rPr>
              <w:t>2.3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创建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20"/>
            <w:rPr>
              <w:noProof/>
            </w:rPr>
          </w:pPr>
          <w:hyperlink w:anchor="_Toc427163989" w:history="1">
            <w:r w:rsidR="00EA1D48" w:rsidRPr="00931A9E">
              <w:rPr>
                <w:rStyle w:val="a5"/>
                <w:noProof/>
              </w:rPr>
              <w:t>2.4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加入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20"/>
            <w:rPr>
              <w:noProof/>
            </w:rPr>
          </w:pPr>
          <w:hyperlink w:anchor="_Toc427163990" w:history="1">
            <w:r w:rsidR="00EA1D48" w:rsidRPr="00931A9E">
              <w:rPr>
                <w:rStyle w:val="a5"/>
                <w:noProof/>
              </w:rPr>
              <w:t>2.5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退出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20"/>
            <w:rPr>
              <w:noProof/>
            </w:rPr>
          </w:pPr>
          <w:hyperlink w:anchor="_Toc427163991" w:history="1">
            <w:r w:rsidR="00EA1D48" w:rsidRPr="00931A9E">
              <w:rPr>
                <w:rStyle w:val="a5"/>
                <w:noProof/>
              </w:rPr>
              <w:t>2.6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查询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066CD0" w:rsidP="008145FE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noProof/>
            </w:rPr>
          </w:pPr>
          <w:hyperlink w:anchor="_Toc427163992" w:history="1">
            <w:r w:rsidR="00EA1D48" w:rsidRPr="00931A9E">
              <w:rPr>
                <w:rStyle w:val="a5"/>
                <w:noProof/>
              </w:rPr>
              <w:t>3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错误码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2FF9" w:rsidRDefault="00066CD0" w:rsidP="008145FE">
          <w:pPr>
            <w:spacing w:line="480" w:lineRule="auto"/>
          </w:pPr>
          <w:r>
            <w:fldChar w:fldCharType="end"/>
          </w:r>
        </w:p>
      </w:sdtContent>
    </w:sdt>
    <w:p w:rsidR="00EA1D48" w:rsidRDefault="00EA1D48">
      <w:pPr>
        <w:widowControl/>
        <w:jc w:val="left"/>
        <w:rPr>
          <w:b/>
          <w:sz w:val="44"/>
        </w:rPr>
      </w:pPr>
      <w:r>
        <w:rPr>
          <w:b/>
          <w:sz w:val="44"/>
        </w:rPr>
        <w:br w:type="page"/>
      </w:r>
    </w:p>
    <w:p w:rsidR="00EA1D48" w:rsidRDefault="00EA1D48" w:rsidP="00EA1D48">
      <w:pPr>
        <w:pStyle w:val="af"/>
        <w:tabs>
          <w:tab w:val="right" w:leader="dot" w:pos="8296"/>
        </w:tabs>
        <w:ind w:left="1303" w:hanging="883"/>
        <w:jc w:val="center"/>
        <w:rPr>
          <w:b/>
          <w:sz w:val="44"/>
        </w:rPr>
      </w:pPr>
      <w:r>
        <w:rPr>
          <w:rFonts w:hint="eastAsia"/>
          <w:b/>
          <w:sz w:val="44"/>
        </w:rPr>
        <w:lastRenderedPageBreak/>
        <w:t>表目录</w:t>
      </w:r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1303" w:hanging="883"/>
        <w:rPr>
          <w:noProof/>
        </w:rPr>
      </w:pPr>
      <w:r>
        <w:rPr>
          <w:b/>
          <w:sz w:val="44"/>
        </w:rPr>
        <w:fldChar w:fldCharType="begin"/>
      </w:r>
      <w:r w:rsidR="00EA1D48">
        <w:rPr>
          <w:b/>
          <w:sz w:val="44"/>
        </w:rPr>
        <w:instrText xml:space="preserve"> </w:instrText>
      </w:r>
      <w:r w:rsidR="00EA1D48">
        <w:rPr>
          <w:rFonts w:hint="eastAsia"/>
          <w:b/>
          <w:sz w:val="44"/>
        </w:rPr>
        <w:instrText>TOC \h \z \c "</w:instrText>
      </w:r>
      <w:r w:rsidR="00EA1D48">
        <w:rPr>
          <w:rFonts w:hint="eastAsia"/>
          <w:b/>
          <w:sz w:val="44"/>
        </w:rPr>
        <w:instrText>表格</w:instrText>
      </w:r>
      <w:r w:rsidR="00EA1D48">
        <w:rPr>
          <w:rFonts w:hint="eastAsia"/>
          <w:b/>
          <w:sz w:val="44"/>
        </w:rPr>
        <w:instrText>"</w:instrText>
      </w:r>
      <w:r w:rsidR="00EA1D48">
        <w:rPr>
          <w:b/>
          <w:sz w:val="44"/>
        </w:rPr>
        <w:instrText xml:space="preserve"> </w:instrText>
      </w:r>
      <w:r>
        <w:rPr>
          <w:b/>
          <w:sz w:val="44"/>
        </w:rPr>
        <w:fldChar w:fldCharType="separate"/>
      </w:r>
      <w:hyperlink w:anchor="_Toc427164014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 </w:t>
        </w:r>
        <w:r w:rsidR="00EA1D48" w:rsidRPr="006106C9">
          <w:rPr>
            <w:rStyle w:val="a5"/>
            <w:rFonts w:hint="eastAsia"/>
            <w:noProof/>
          </w:rPr>
          <w:t>注册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5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2 </w:t>
        </w:r>
        <w:r w:rsidR="00EA1D48" w:rsidRPr="006106C9">
          <w:rPr>
            <w:rStyle w:val="a5"/>
            <w:rFonts w:hint="eastAsia"/>
            <w:noProof/>
          </w:rPr>
          <w:t>注册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6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3 </w:t>
        </w:r>
        <w:r w:rsidR="00EA1D48" w:rsidRPr="006106C9">
          <w:rPr>
            <w:rStyle w:val="a5"/>
            <w:rFonts w:hint="eastAsia"/>
            <w:noProof/>
          </w:rPr>
          <w:t>登录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7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4 </w:t>
        </w:r>
        <w:r w:rsidR="00EA1D48" w:rsidRPr="006106C9">
          <w:rPr>
            <w:rStyle w:val="a5"/>
            <w:rFonts w:hint="eastAsia"/>
            <w:noProof/>
          </w:rPr>
          <w:t>登录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8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5 </w:t>
        </w:r>
        <w:r w:rsidR="00EA1D48" w:rsidRPr="006106C9">
          <w:rPr>
            <w:rStyle w:val="a5"/>
            <w:rFonts w:hint="eastAsia"/>
            <w:noProof/>
          </w:rPr>
          <w:t>创建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9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6 </w:t>
        </w:r>
        <w:r w:rsidR="00EA1D48" w:rsidRPr="006106C9">
          <w:rPr>
            <w:rStyle w:val="a5"/>
            <w:rFonts w:hint="eastAsia"/>
            <w:noProof/>
          </w:rPr>
          <w:t>创建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0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7 </w:t>
        </w:r>
        <w:r w:rsidR="00EA1D48" w:rsidRPr="006106C9">
          <w:rPr>
            <w:rStyle w:val="a5"/>
            <w:rFonts w:hint="eastAsia"/>
            <w:noProof/>
          </w:rPr>
          <w:t>加入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1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8 </w:t>
        </w:r>
        <w:r w:rsidR="00EA1D48" w:rsidRPr="006106C9">
          <w:rPr>
            <w:rStyle w:val="a5"/>
            <w:rFonts w:hint="eastAsia"/>
            <w:noProof/>
          </w:rPr>
          <w:t>加入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2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9 </w:t>
        </w:r>
        <w:r w:rsidR="00EA1D48" w:rsidRPr="006106C9">
          <w:rPr>
            <w:rStyle w:val="a5"/>
            <w:rFonts w:hint="eastAsia"/>
            <w:noProof/>
          </w:rPr>
          <w:t>退出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3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0 </w:t>
        </w:r>
        <w:r w:rsidR="00EA1D48" w:rsidRPr="006106C9">
          <w:rPr>
            <w:rStyle w:val="a5"/>
            <w:rFonts w:hint="eastAsia"/>
            <w:noProof/>
          </w:rPr>
          <w:t>退出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4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1 </w:t>
        </w:r>
        <w:r w:rsidR="00EA1D48" w:rsidRPr="006106C9">
          <w:rPr>
            <w:rStyle w:val="a5"/>
            <w:rFonts w:hint="eastAsia"/>
            <w:noProof/>
          </w:rPr>
          <w:t>查询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5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2 </w:t>
        </w:r>
        <w:r w:rsidR="00EA1D48" w:rsidRPr="006106C9">
          <w:rPr>
            <w:rStyle w:val="a5"/>
            <w:rFonts w:hint="eastAsia"/>
            <w:noProof/>
          </w:rPr>
          <w:t>查询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A1D48" w:rsidRDefault="00066CD0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6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3 </w:t>
        </w:r>
        <w:r w:rsidR="00EA1D48" w:rsidRPr="006106C9">
          <w:rPr>
            <w:rStyle w:val="a5"/>
            <w:rFonts w:hint="eastAsia"/>
            <w:noProof/>
          </w:rPr>
          <w:t>错误码对照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02FF9" w:rsidRPr="00802FF9" w:rsidRDefault="00066CD0" w:rsidP="008145FE">
      <w:pPr>
        <w:widowControl/>
        <w:spacing w:line="480" w:lineRule="auto"/>
        <w:jc w:val="left"/>
        <w:rPr>
          <w:b/>
          <w:sz w:val="44"/>
        </w:rPr>
      </w:pPr>
      <w:r>
        <w:rPr>
          <w:b/>
          <w:sz w:val="44"/>
        </w:rPr>
        <w:fldChar w:fldCharType="end"/>
      </w:r>
    </w:p>
    <w:p w:rsidR="005C70CF" w:rsidRDefault="00802FF9">
      <w:pPr>
        <w:widowControl/>
        <w:jc w:val="left"/>
        <w:rPr>
          <w:sz w:val="44"/>
        </w:rPr>
        <w:sectPr w:rsidR="005C70CF" w:rsidSect="00730F21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sz w:val="44"/>
        </w:rPr>
        <w:br w:type="page"/>
      </w:r>
    </w:p>
    <w:p w:rsidR="00DF6204" w:rsidRDefault="00DF6204" w:rsidP="00B038CA">
      <w:pPr>
        <w:pStyle w:val="1"/>
      </w:pPr>
      <w:bookmarkStart w:id="0" w:name="_Toc427163984"/>
      <w:r>
        <w:rPr>
          <w:rFonts w:hint="eastAsia"/>
        </w:rPr>
        <w:lastRenderedPageBreak/>
        <w:t>前言</w:t>
      </w:r>
    </w:p>
    <w:p w:rsidR="00DF6204" w:rsidRDefault="00DF6204" w:rsidP="00DF6204">
      <w:pPr>
        <w:pStyle w:val="2"/>
      </w:pPr>
      <w:r>
        <w:rPr>
          <w:rFonts w:hint="eastAsia"/>
        </w:rPr>
        <w:t>文档</w:t>
      </w:r>
      <w:r>
        <w:t>说明</w:t>
      </w:r>
    </w:p>
    <w:p w:rsidR="00F8128E" w:rsidRPr="00F8128E" w:rsidRDefault="00F8128E" w:rsidP="00F8128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IM AS接口文档，是云之讯内部自己封装的一个demo。目的是减少开发者的开发工作，让开发者不用再去封装云之讯后台的im-rest服务接口，就可以直接调用云之讯提供的简易的AS服务接口，进行IM APP端应用的开发。</w:t>
      </w:r>
    </w:p>
    <w:p w:rsidR="00D74C09" w:rsidRDefault="00DF6204" w:rsidP="00D74C09">
      <w:pPr>
        <w:pStyle w:val="2"/>
      </w:pPr>
      <w:r>
        <w:rPr>
          <w:rFonts w:hint="eastAsia"/>
        </w:rPr>
        <w:t>预备</w:t>
      </w:r>
      <w:r>
        <w:t>知识</w:t>
      </w:r>
    </w:p>
    <w:p w:rsidR="002A4439" w:rsidRPr="00F8128E" w:rsidRDefault="00F8128E" w:rsidP="00F8128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了解IM APP应用的通信玩法。</w:t>
      </w:r>
      <w:r w:rsidR="00D027E0">
        <w:rPr>
          <w:rFonts w:asciiTheme="minorEastAsia" w:hAnsiTheme="minorEastAsia" w:hint="eastAsia"/>
          <w:sz w:val="24"/>
          <w:szCs w:val="24"/>
        </w:rPr>
        <w:t>了解APP端应用如何与后台服务接口</w:t>
      </w:r>
      <w:r w:rsidR="00680C3A">
        <w:rPr>
          <w:rFonts w:asciiTheme="minorEastAsia" w:hAnsiTheme="minorEastAsia" w:hint="eastAsia"/>
          <w:sz w:val="24"/>
          <w:szCs w:val="24"/>
        </w:rPr>
        <w:t>如何</w:t>
      </w:r>
      <w:r w:rsidR="00D027E0">
        <w:rPr>
          <w:rFonts w:asciiTheme="minorEastAsia" w:hAnsiTheme="minorEastAsia" w:hint="eastAsia"/>
          <w:sz w:val="24"/>
          <w:szCs w:val="24"/>
        </w:rPr>
        <w:t>进行通信</w:t>
      </w:r>
      <w:r w:rsidR="00680C3A">
        <w:rPr>
          <w:rFonts w:asciiTheme="minorEastAsia" w:hAnsiTheme="minorEastAsia" w:hint="eastAsia"/>
          <w:sz w:val="24"/>
          <w:szCs w:val="24"/>
        </w:rPr>
        <w:t>后</w:t>
      </w:r>
      <w:r w:rsidR="00D027E0">
        <w:rPr>
          <w:rFonts w:asciiTheme="minorEastAsia" w:hAnsiTheme="minorEastAsia" w:hint="eastAsia"/>
          <w:sz w:val="24"/>
          <w:szCs w:val="24"/>
        </w:rPr>
        <w:t>方可开发。</w:t>
      </w:r>
    </w:p>
    <w:p w:rsidR="009F32CD" w:rsidRDefault="00DF6204" w:rsidP="009A62B7">
      <w:pPr>
        <w:pStyle w:val="2"/>
      </w:pPr>
      <w:r>
        <w:rPr>
          <w:rFonts w:hint="eastAsia"/>
        </w:rPr>
        <w:t>预期</w:t>
      </w:r>
      <w:r>
        <w:t>读者</w:t>
      </w:r>
      <w:bookmarkEnd w:id="0"/>
    </w:p>
    <w:p w:rsidR="00D027E0" w:rsidRPr="00D027E0" w:rsidRDefault="00D027E0" w:rsidP="00D027E0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  <w:szCs w:val="24"/>
        </w:rPr>
        <w:t>首次开发IM通讯产品的开发者需要去阅读并且查看云之讯官网的API及文档开发，熟悉IM通讯产品和服务的开发者，可自行选择阅读。</w:t>
      </w:r>
    </w:p>
    <w:p w:rsidR="00EE6A06" w:rsidRDefault="00EE6A06">
      <w:pPr>
        <w:pStyle w:val="1"/>
      </w:pPr>
      <w:r>
        <w:rPr>
          <w:rFonts w:hint="eastAsia"/>
        </w:rPr>
        <w:t>遵循</w:t>
      </w:r>
      <w:r>
        <w:t>标准</w:t>
      </w:r>
      <w:bookmarkStart w:id="1" w:name="_GoBack"/>
      <w:bookmarkEnd w:id="1"/>
    </w:p>
    <w:p w:rsidR="00E80944" w:rsidRPr="00E80944" w:rsidRDefault="00E80944" w:rsidP="00E8094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14C99">
        <w:rPr>
          <w:rFonts w:asciiTheme="minorEastAsia" w:hAnsiTheme="minorEastAsia" w:hint="eastAsia"/>
          <w:sz w:val="24"/>
          <w:szCs w:val="24"/>
        </w:rPr>
        <w:t>接口开发所有参数和地址标准由云之讯提供，请开发者实时更新最新文档。</w:t>
      </w:r>
    </w:p>
    <w:p w:rsidR="00F141BE" w:rsidRDefault="00F141BE" w:rsidP="00F141BE">
      <w:pPr>
        <w:pStyle w:val="1"/>
      </w:pPr>
      <w:r>
        <w:rPr>
          <w:rFonts w:hint="eastAsia"/>
        </w:rPr>
        <w:lastRenderedPageBreak/>
        <w:t>IM</w:t>
      </w:r>
      <w:r>
        <w:t>架构</w:t>
      </w:r>
    </w:p>
    <w:p w:rsidR="00E80944" w:rsidRDefault="00E80944" w:rsidP="00E80944">
      <w:pPr>
        <w:ind w:left="420"/>
      </w:pPr>
      <w:r w:rsidRPr="00E80944">
        <w:rPr>
          <w:noProof/>
        </w:rPr>
        <w:drawing>
          <wp:inline distT="0" distB="0" distL="0" distR="0">
            <wp:extent cx="5274310" cy="3527623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27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0944" w:rsidRPr="00E80944" w:rsidRDefault="00E80944" w:rsidP="00E80944">
      <w:pPr>
        <w:ind w:left="420"/>
        <w:jc w:val="center"/>
      </w:pPr>
      <w:bookmarkStart w:id="2" w:name="_Ref42825919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66CD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66CD0">
        <w:fldChar w:fldCharType="separate"/>
      </w:r>
      <w:r>
        <w:rPr>
          <w:noProof/>
        </w:rPr>
        <w:t>1</w:t>
      </w:r>
      <w:r w:rsidR="00066CD0">
        <w:fldChar w:fldCharType="end"/>
      </w:r>
      <w:bookmarkEnd w:id="2"/>
      <w:r>
        <w:t xml:space="preserve"> </w:t>
      </w:r>
      <w:r>
        <w:rPr>
          <w:rFonts w:hint="eastAsia"/>
        </w:rPr>
        <w:t>云之讯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平台总体架构图</w:t>
      </w:r>
    </w:p>
    <w:p w:rsidR="006F7CF0" w:rsidRDefault="006F7CF0" w:rsidP="00B038CA">
      <w:pPr>
        <w:pStyle w:val="1"/>
      </w:pPr>
      <w:bookmarkStart w:id="3" w:name="_Toc427163985"/>
      <w:r w:rsidRPr="003146E2">
        <w:rPr>
          <w:rFonts w:hint="eastAsia"/>
        </w:rPr>
        <w:t>接口</w:t>
      </w:r>
      <w:bookmarkEnd w:id="3"/>
      <w:r w:rsidR="008B1A08">
        <w:rPr>
          <w:rFonts w:hint="eastAsia"/>
        </w:rPr>
        <w:t>说明</w:t>
      </w:r>
    </w:p>
    <w:p w:rsidR="003146E2" w:rsidRDefault="003146E2" w:rsidP="00B038CA">
      <w:pPr>
        <w:pStyle w:val="2"/>
      </w:pPr>
      <w:bookmarkStart w:id="4" w:name="_Toc427163986"/>
      <w:r w:rsidRPr="003146E2">
        <w:rPr>
          <w:rFonts w:hint="eastAsia"/>
        </w:rPr>
        <w:t>注册</w:t>
      </w:r>
      <w:bookmarkEnd w:id="4"/>
    </w:p>
    <w:p w:rsidR="00FA5E7C" w:rsidRDefault="00FA5E7C" w:rsidP="00FA5E7C">
      <w:pPr>
        <w:ind w:firstLineChars="175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</w:t>
      </w:r>
      <w:r w:rsidRPr="009F32CD">
        <w:rPr>
          <w:rFonts w:asciiTheme="minorEastAsia" w:hAnsiTheme="minorEastAsia" w:hint="eastAsia"/>
          <w:sz w:val="24"/>
          <w:szCs w:val="24"/>
        </w:rPr>
        <w:t>求协议：HTTP</w:t>
      </w:r>
      <w:r>
        <w:rPr>
          <w:rFonts w:asciiTheme="minorEastAsia" w:hAnsiTheme="minorEastAsia" w:hint="eastAsia"/>
          <w:sz w:val="24"/>
          <w:szCs w:val="24"/>
        </w:rPr>
        <w:t>的get请求</w:t>
      </w:r>
      <w:r w:rsidR="00A63DFE">
        <w:rPr>
          <w:rFonts w:asciiTheme="minorEastAsia" w:hAnsiTheme="minorEastAsia" w:hint="eastAsia"/>
          <w:sz w:val="24"/>
          <w:szCs w:val="24"/>
        </w:rPr>
        <w:t>。以下所有接口都是采用HTTP的get请求。</w:t>
      </w:r>
    </w:p>
    <w:p w:rsidR="00FA5E7C" w:rsidRPr="00FA5E7C" w:rsidRDefault="00FA5E7C" w:rsidP="00FA5E7C">
      <w:pPr>
        <w:ind w:firstLine="420"/>
      </w:pPr>
      <w:r>
        <w:rPr>
          <w:rFonts w:asciiTheme="minorEastAsia" w:hAnsiTheme="minorEastAsia" w:hint="eastAsia"/>
          <w:sz w:val="24"/>
          <w:szCs w:val="24"/>
        </w:rPr>
        <w:t>返</w:t>
      </w:r>
      <w:r w:rsidRPr="009F32CD">
        <w:rPr>
          <w:rFonts w:asciiTheme="minorEastAsia" w:hAnsiTheme="minorEastAsia" w:hint="eastAsia"/>
          <w:sz w:val="24"/>
          <w:szCs w:val="24"/>
        </w:rPr>
        <w:t>回格式：JSON</w:t>
      </w:r>
    </w:p>
    <w:p w:rsidR="00073797" w:rsidRDefault="00073797" w:rsidP="00073797">
      <w:pPr>
        <w:pStyle w:val="3"/>
      </w:pPr>
      <w:r>
        <w:rPr>
          <w:rFonts w:hint="eastAsia"/>
        </w:rPr>
        <w:t>接口</w:t>
      </w:r>
      <w:r>
        <w:t>简介</w:t>
      </w:r>
    </w:p>
    <w:p w:rsidR="00FA5E7C" w:rsidRPr="00FA5E7C" w:rsidRDefault="00FA5E7C" w:rsidP="00FA5E7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A5E7C">
        <w:rPr>
          <w:rFonts w:asciiTheme="minorEastAsia" w:hAnsiTheme="minorEastAsia" w:hint="eastAsia"/>
          <w:sz w:val="24"/>
          <w:szCs w:val="24"/>
        </w:rPr>
        <w:t>封装了</w:t>
      </w:r>
      <w:r>
        <w:rPr>
          <w:rFonts w:asciiTheme="minorEastAsia" w:hAnsiTheme="minorEastAsia" w:hint="eastAsia"/>
          <w:sz w:val="24"/>
          <w:szCs w:val="24"/>
        </w:rPr>
        <w:t>云之讯原生的im-rest服务的创建子账号接口，提供出这样一个注册接口。实现子账号的注册。</w:t>
      </w:r>
    </w:p>
    <w:p w:rsidR="00073797" w:rsidRDefault="00073797" w:rsidP="00073797">
      <w:pPr>
        <w:pStyle w:val="3"/>
      </w:pPr>
      <w:r>
        <w:rPr>
          <w:rFonts w:hint="eastAsia"/>
        </w:rPr>
        <w:t>接口示例</w:t>
      </w:r>
    </w:p>
    <w:p w:rsidR="00883412" w:rsidRDefault="00883412" w:rsidP="00883412"/>
    <w:p w:rsidR="00883412" w:rsidRPr="00883412" w:rsidRDefault="00883412" w:rsidP="00883412"/>
    <w:p w:rsidR="00FA5E7C" w:rsidRPr="009F32CD" w:rsidRDefault="00FA5E7C" w:rsidP="00FA5E7C">
      <w:pPr>
        <w:pStyle w:val="a4"/>
        <w:ind w:left="450" w:firstLineChars="0" w:firstLine="0"/>
        <w:rPr>
          <w:rFonts w:asciiTheme="minorEastAsia" w:hAnsiTheme="minorEastAsia"/>
          <w:sz w:val="24"/>
          <w:szCs w:val="24"/>
        </w:rPr>
      </w:pPr>
      <w:r w:rsidRPr="009F32CD">
        <w:rPr>
          <w:rFonts w:asciiTheme="minorEastAsia" w:hAnsiTheme="minorEastAsia" w:hint="eastAsia"/>
          <w:sz w:val="24"/>
          <w:szCs w:val="24"/>
        </w:rPr>
        <w:lastRenderedPageBreak/>
        <w:t>请求URL：</w:t>
      </w:r>
    </w:p>
    <w:p w:rsidR="00FA5E7C" w:rsidRPr="00FA5E7C" w:rsidRDefault="00066CD0" w:rsidP="00FA5E7C">
      <w:pPr>
        <w:ind w:firstLine="420"/>
      </w:pPr>
      <w:hyperlink r:id="rId13" w:history="1">
        <w:r w:rsidR="00FA5E7C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http://</w:t>
        </w:r>
        <w:r w:rsidR="00FA5E7C" w:rsidRPr="00D40917">
          <w:rPr>
            <w:rStyle w:val="a5"/>
            <w:rFonts w:ascii="宋体" w:eastAsia="宋体" w:cs="宋体"/>
            <w:kern w:val="0"/>
            <w:sz w:val="24"/>
            <w:szCs w:val="24"/>
          </w:rPr>
          <w:t>imas.ucpaas.com</w:t>
        </w:r>
        <w:r w:rsidR="00FA5E7C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/user/reg.do?phone=13671821</w:t>
        </w:r>
        <w:r w:rsidR="00FA5E7C" w:rsidRPr="00C22676">
          <w:rPr>
            <w:rStyle w:val="a5"/>
            <w:rFonts w:asciiTheme="minorEastAsia" w:hAnsiTheme="minorEastAsia" w:cs="宋体" w:hint="eastAsia"/>
            <w:kern w:val="0"/>
            <w:sz w:val="24"/>
            <w:szCs w:val="24"/>
          </w:rPr>
          <w:t>58</w:t>
        </w:r>
        <w:r w:rsidR="00FA5E7C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&amp;nick</w:t>
        </w:r>
        <w:r w:rsidR="00FA5E7C" w:rsidRPr="00C22676">
          <w:rPr>
            <w:rStyle w:val="a5"/>
            <w:rFonts w:asciiTheme="minorEastAsia" w:hAnsiTheme="minorEastAsia" w:cs="宋体" w:hint="eastAsia"/>
            <w:kern w:val="0"/>
            <w:sz w:val="24"/>
            <w:szCs w:val="24"/>
          </w:rPr>
          <w:t>n</w:t>
        </w:r>
        <w:r w:rsidR="00FA5E7C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ame=sdfsf</w:t>
        </w:r>
        <w:r w:rsidR="00FA5E7C" w:rsidRPr="00C22676">
          <w:rPr>
            <w:rStyle w:val="a5"/>
            <w:rFonts w:asciiTheme="minorEastAsia" w:hAnsiTheme="minorEastAsia" w:cs="宋体" w:hint="eastAsia"/>
            <w:kern w:val="0"/>
            <w:sz w:val="24"/>
            <w:szCs w:val="24"/>
          </w:rPr>
          <w:t>c</w:t>
        </w:r>
      </w:hyperlink>
    </w:p>
    <w:p w:rsidR="006F7CF0" w:rsidRPr="006F7CF0" w:rsidRDefault="00073797" w:rsidP="00234A91">
      <w:pPr>
        <w:pStyle w:val="3"/>
      </w:pPr>
      <w:r>
        <w:rPr>
          <w:rFonts w:hint="eastAsia"/>
        </w:rPr>
        <w:t>参数</w:t>
      </w:r>
      <w:r>
        <w:t>说明</w:t>
      </w:r>
    </w:p>
    <w:p w:rsidR="006F7CF0" w:rsidRPr="009F32CD" w:rsidRDefault="00B2564C" w:rsidP="006F7CF0">
      <w:pPr>
        <w:pStyle w:val="a4"/>
        <w:ind w:left="450" w:firstLineChars="0" w:firstLine="0"/>
        <w:rPr>
          <w:sz w:val="24"/>
          <w:szCs w:val="24"/>
        </w:rPr>
      </w:pPr>
      <w:r w:rsidRPr="009F32CD">
        <w:rPr>
          <w:rFonts w:hint="eastAsia"/>
          <w:sz w:val="24"/>
          <w:szCs w:val="24"/>
        </w:rPr>
        <w:t>请求</w:t>
      </w:r>
      <w:r w:rsidR="006F7CF0" w:rsidRPr="009F32CD">
        <w:rPr>
          <w:rFonts w:hint="eastAsia"/>
          <w:sz w:val="24"/>
          <w:szCs w:val="24"/>
        </w:rPr>
        <w:t>参数说明：</w:t>
      </w:r>
    </w:p>
    <w:p w:rsidR="00D509F1" w:rsidRDefault="009329D6" w:rsidP="00D509F1">
      <w:pPr>
        <w:pStyle w:val="ae"/>
        <w:keepNext/>
        <w:jc w:val="center"/>
      </w:pPr>
      <w:bookmarkStart w:id="5" w:name="_Toc427164014"/>
      <w:r>
        <w:rPr>
          <w:rFonts w:hint="eastAsia"/>
        </w:rPr>
        <w:t>表</w:t>
      </w:r>
      <w:r w:rsidR="00D509F1">
        <w:rPr>
          <w:rFonts w:hint="eastAsia"/>
        </w:rPr>
        <w:t xml:space="preserve"> </w:t>
      </w:r>
      <w:r w:rsidR="00066CD0">
        <w:fldChar w:fldCharType="begin"/>
      </w:r>
      <w:r w:rsidR="00D509F1">
        <w:instrText xml:space="preserve"> </w:instrText>
      </w:r>
      <w:r w:rsidR="00D509F1">
        <w:rPr>
          <w:rFonts w:hint="eastAsia"/>
        </w:rPr>
        <w:instrText xml:space="preserve">SEQ </w:instrText>
      </w:r>
      <w:r w:rsidR="00D509F1">
        <w:rPr>
          <w:rFonts w:hint="eastAsia"/>
        </w:rPr>
        <w:instrText>表格</w:instrText>
      </w:r>
      <w:r w:rsidR="00D509F1">
        <w:rPr>
          <w:rFonts w:hint="eastAsia"/>
        </w:rPr>
        <w:instrText xml:space="preserve"> \* ARABIC</w:instrText>
      </w:r>
      <w:r w:rsidR="00D509F1">
        <w:instrText xml:space="preserve"> </w:instrText>
      </w:r>
      <w:r w:rsidR="00066CD0">
        <w:fldChar w:fldCharType="separate"/>
      </w:r>
      <w:r w:rsidR="00B44937">
        <w:rPr>
          <w:noProof/>
        </w:rPr>
        <w:t>1</w:t>
      </w:r>
      <w:r w:rsidR="00066CD0">
        <w:fldChar w:fldCharType="end"/>
      </w:r>
      <w:r w:rsidR="00D509F1">
        <w:rPr>
          <w:rFonts w:hint="eastAsia"/>
        </w:rPr>
        <w:t xml:space="preserve"> </w:t>
      </w:r>
      <w:r w:rsidR="00D509F1">
        <w:rPr>
          <w:rFonts w:hint="eastAsia"/>
        </w:rPr>
        <w:t>注册请求参数表</w:t>
      </w:r>
      <w:bookmarkEnd w:id="5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6F7CF0" w:rsidTr="000823B0">
        <w:tc>
          <w:tcPr>
            <w:tcW w:w="2121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说明</w:t>
            </w:r>
          </w:p>
        </w:tc>
      </w:tr>
      <w:tr w:rsidR="006F7CF0" w:rsidTr="006F7CF0">
        <w:tc>
          <w:tcPr>
            <w:tcW w:w="2121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6F7CF0" w:rsidRDefault="002842FD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  <w:tr w:rsidR="006F7CF0" w:rsidTr="006F7CF0">
        <w:tc>
          <w:tcPr>
            <w:tcW w:w="2121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nickname</w:t>
            </w:r>
          </w:p>
        </w:tc>
        <w:tc>
          <w:tcPr>
            <w:tcW w:w="1943" w:type="dxa"/>
          </w:tcPr>
          <w:p w:rsidR="006F7CF0" w:rsidRDefault="002842FD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6F7CF0" w:rsidRDefault="002842FD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用户昵称</w:t>
            </w:r>
          </w:p>
        </w:tc>
      </w:tr>
    </w:tbl>
    <w:p w:rsidR="006F7CF0" w:rsidRDefault="006F7CF0" w:rsidP="006F7CF0">
      <w:pPr>
        <w:pStyle w:val="a4"/>
        <w:ind w:left="450" w:firstLineChars="0" w:firstLine="0"/>
      </w:pPr>
    </w:p>
    <w:p w:rsidR="00B2564C" w:rsidRPr="009F32CD" w:rsidRDefault="00B2564C" w:rsidP="006F7CF0">
      <w:pPr>
        <w:pStyle w:val="a4"/>
        <w:ind w:left="450" w:firstLineChars="0" w:firstLine="0"/>
        <w:rPr>
          <w:sz w:val="24"/>
          <w:szCs w:val="24"/>
        </w:rPr>
      </w:pPr>
      <w:r w:rsidRPr="009F32CD">
        <w:rPr>
          <w:rFonts w:hint="eastAsia"/>
          <w:sz w:val="24"/>
          <w:szCs w:val="24"/>
        </w:rPr>
        <w:t>返回参数：</w:t>
      </w:r>
    </w:p>
    <w:p w:rsidR="00D509F1" w:rsidRDefault="009329D6" w:rsidP="00D509F1">
      <w:pPr>
        <w:pStyle w:val="ae"/>
        <w:keepNext/>
        <w:jc w:val="center"/>
      </w:pPr>
      <w:bookmarkStart w:id="6" w:name="_Toc427164015"/>
      <w:r>
        <w:rPr>
          <w:rFonts w:hint="eastAsia"/>
        </w:rPr>
        <w:t>表</w:t>
      </w:r>
      <w:r w:rsidR="00D509F1">
        <w:rPr>
          <w:rFonts w:hint="eastAsia"/>
        </w:rPr>
        <w:t xml:space="preserve"> </w:t>
      </w:r>
      <w:r w:rsidR="00066CD0">
        <w:fldChar w:fldCharType="begin"/>
      </w:r>
      <w:r w:rsidR="00D509F1">
        <w:instrText xml:space="preserve"> </w:instrText>
      </w:r>
      <w:r w:rsidR="00D509F1">
        <w:rPr>
          <w:rFonts w:hint="eastAsia"/>
        </w:rPr>
        <w:instrText xml:space="preserve">SEQ </w:instrText>
      </w:r>
      <w:r w:rsidR="00D509F1">
        <w:rPr>
          <w:rFonts w:hint="eastAsia"/>
        </w:rPr>
        <w:instrText>表格</w:instrText>
      </w:r>
      <w:r w:rsidR="00D509F1">
        <w:rPr>
          <w:rFonts w:hint="eastAsia"/>
        </w:rPr>
        <w:instrText xml:space="preserve"> \* ARABIC</w:instrText>
      </w:r>
      <w:r w:rsidR="00D509F1">
        <w:instrText xml:space="preserve"> </w:instrText>
      </w:r>
      <w:r w:rsidR="00066CD0">
        <w:fldChar w:fldCharType="separate"/>
      </w:r>
      <w:r w:rsidR="00B44937">
        <w:rPr>
          <w:noProof/>
        </w:rPr>
        <w:t>2</w:t>
      </w:r>
      <w:r w:rsidR="00066CD0">
        <w:fldChar w:fldCharType="end"/>
      </w:r>
      <w:r w:rsidR="00D509F1">
        <w:rPr>
          <w:rFonts w:hint="eastAsia"/>
        </w:rPr>
        <w:t xml:space="preserve"> </w:t>
      </w:r>
      <w:r w:rsidR="00D509F1">
        <w:rPr>
          <w:rFonts w:hint="eastAsia"/>
        </w:rPr>
        <w:t>注册响应参数表</w:t>
      </w:r>
      <w:bookmarkEnd w:id="6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B2564C" w:rsidTr="00307ED0">
        <w:tc>
          <w:tcPr>
            <w:tcW w:w="2121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说明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imtoken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</w:t>
            </w:r>
            <w:r w:rsidR="00307ED0">
              <w:rPr>
                <w:rFonts w:hint="eastAsia"/>
              </w:rPr>
              <w:t>册返回</w:t>
            </w:r>
            <w:r w:rsidR="00B2564C">
              <w:rPr>
                <w:rFonts w:hint="eastAsia"/>
              </w:rPr>
              <w:t>token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nickname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昵称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 w:rsidRPr="008B61D1">
              <w:t>portraituri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头像</w:t>
            </w:r>
          </w:p>
        </w:tc>
      </w:tr>
    </w:tbl>
    <w:p w:rsidR="00B2564C" w:rsidRDefault="00B2564C" w:rsidP="006F7CF0">
      <w:pPr>
        <w:pStyle w:val="a4"/>
        <w:ind w:left="450" w:firstLineChars="0" w:firstLine="0"/>
      </w:pPr>
    </w:p>
    <w:p w:rsidR="006F7CF0" w:rsidRDefault="00DF380E" w:rsidP="006F7CF0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="006F7CF0" w:rsidRPr="009F32CD">
        <w:rPr>
          <w:rFonts w:hint="eastAsia"/>
          <w:sz w:val="24"/>
          <w:szCs w:val="24"/>
        </w:rPr>
        <w:t>返回</w:t>
      </w:r>
      <w:r w:rsidR="00D8245D" w:rsidRPr="009F32CD">
        <w:rPr>
          <w:rFonts w:hint="eastAsia"/>
          <w:sz w:val="24"/>
          <w:szCs w:val="24"/>
        </w:rPr>
        <w:t>JSON</w:t>
      </w:r>
      <w:r w:rsidR="00307ED0">
        <w:rPr>
          <w:rFonts w:hint="eastAsia"/>
          <w:sz w:val="24"/>
          <w:szCs w:val="24"/>
        </w:rPr>
        <w:t>示</w:t>
      </w:r>
      <w:r w:rsidR="00D8245D" w:rsidRPr="009F32CD">
        <w:rPr>
          <w:rFonts w:hint="eastAsia"/>
          <w:sz w:val="24"/>
          <w:szCs w:val="24"/>
        </w:rPr>
        <w:t>例</w:t>
      </w:r>
      <w:r w:rsidR="006F7CF0" w:rsidRPr="009F32CD">
        <w:rPr>
          <w:rFonts w:hint="eastAsia"/>
          <w:sz w:val="24"/>
          <w:szCs w:val="24"/>
        </w:rPr>
        <w:t>：</w:t>
      </w:r>
    </w:p>
    <w:p w:rsidR="00972313" w:rsidRPr="009F32CD" w:rsidRDefault="00066CD0" w:rsidP="006F7CF0">
      <w:pPr>
        <w:pStyle w:val="a4"/>
        <w:ind w:left="45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17.25pt;margin-top:5.8pt;width:403.65pt;height:120.4pt;z-index:251658240;mso-width-relative:margin;mso-height-relative:margin" fillcolor="#fde9d9 [665]">
            <v:textbox style="mso-next-textbox:#_x0000_s1028">
              <w:txbxContent>
                <w:p w:rsidR="00D73D34" w:rsidRPr="009F32CD" w:rsidRDefault="00D73D34" w:rsidP="00D5042C">
                  <w:pPr>
                    <w:rPr>
                      <w:szCs w:val="21"/>
                    </w:rPr>
                  </w:pPr>
                  <w:r w:rsidRPr="009F32CD">
                    <w:rPr>
                      <w:szCs w:val="21"/>
                    </w:rPr>
                    <w:t>{</w:t>
                  </w:r>
                </w:p>
                <w:p w:rsidR="00D73D34" w:rsidRPr="00D5042C" w:rsidRDefault="00D73D34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result": "0",</w:t>
                  </w:r>
                </w:p>
                <w:p w:rsidR="00D73D34" w:rsidRPr="00D5042C" w:rsidRDefault="00D73D34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imtoken": "KSD13esdfsfda</w:t>
                  </w:r>
                  <w:r w:rsidRPr="00D5042C">
                    <w:rPr>
                      <w:rFonts w:hint="eastAsia"/>
                      <w:szCs w:val="21"/>
                    </w:rPr>
                    <w:t>yejovknfjijfeoSJIEK</w:t>
                  </w:r>
                  <w:r w:rsidRPr="00D5042C">
                    <w:rPr>
                      <w:szCs w:val="21"/>
                    </w:rPr>
                    <w:t>",</w:t>
                  </w:r>
                </w:p>
                <w:p w:rsidR="00D73D34" w:rsidRPr="00D5042C" w:rsidRDefault="00D73D34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nickname": "guoguo",</w:t>
                  </w:r>
                </w:p>
                <w:p w:rsidR="00D73D34" w:rsidRPr="00D5042C" w:rsidRDefault="00D73D34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portraituri": "http: //xxx/xx.png",</w:t>
                  </w:r>
                </w:p>
                <w:p w:rsidR="00D73D34" w:rsidRPr="00D5042C" w:rsidRDefault="00D73D34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phone": "1367182132"</w:t>
                  </w:r>
                </w:p>
                <w:p w:rsidR="00D73D34" w:rsidRPr="00D5042C" w:rsidRDefault="00D73D34" w:rsidP="00D5042C">
                  <w:pPr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}</w:t>
                  </w:r>
                </w:p>
                <w:p w:rsidR="00D73D34" w:rsidRDefault="00D73D34" w:rsidP="00972313"/>
              </w:txbxContent>
            </v:textbox>
          </v:shape>
        </w:pict>
      </w:r>
    </w:p>
    <w:p w:rsidR="009F32CD" w:rsidRDefault="009F32CD" w:rsidP="009F32CD">
      <w:pPr>
        <w:ind w:firstLineChars="175" w:firstLine="368"/>
        <w:rPr>
          <w:szCs w:val="21"/>
        </w:rPr>
      </w:pPr>
      <w:r w:rsidRPr="009F32CD">
        <w:rPr>
          <w:szCs w:val="21"/>
        </w:rPr>
        <w:t>{</w:t>
      </w:r>
    </w:p>
    <w:p w:rsidR="002B6787" w:rsidRDefault="002B6787" w:rsidP="009F32CD">
      <w:pPr>
        <w:ind w:firstLineChars="175" w:firstLine="368"/>
        <w:rPr>
          <w:szCs w:val="21"/>
        </w:rPr>
      </w:pPr>
    </w:p>
    <w:p w:rsidR="002B6787" w:rsidRDefault="002B6787" w:rsidP="009F32CD">
      <w:pPr>
        <w:ind w:firstLineChars="175" w:firstLine="368"/>
        <w:rPr>
          <w:szCs w:val="21"/>
        </w:rPr>
      </w:pPr>
    </w:p>
    <w:p w:rsidR="002B6787" w:rsidRDefault="002B6787" w:rsidP="009F32CD">
      <w:pPr>
        <w:ind w:firstLineChars="175" w:firstLine="368"/>
        <w:rPr>
          <w:szCs w:val="21"/>
        </w:rPr>
      </w:pPr>
    </w:p>
    <w:p w:rsidR="002B6787" w:rsidRDefault="002B6787" w:rsidP="009F32CD">
      <w:pPr>
        <w:ind w:firstLineChars="175" w:firstLine="368"/>
        <w:rPr>
          <w:szCs w:val="21"/>
        </w:rPr>
      </w:pPr>
    </w:p>
    <w:p w:rsidR="002B6787" w:rsidRDefault="002B6787" w:rsidP="009F32CD">
      <w:pPr>
        <w:ind w:firstLineChars="175" w:firstLine="368"/>
        <w:rPr>
          <w:szCs w:val="21"/>
        </w:rPr>
      </w:pPr>
    </w:p>
    <w:p w:rsidR="002B6787" w:rsidRDefault="002B6787" w:rsidP="009F32CD">
      <w:pPr>
        <w:ind w:firstLineChars="175" w:firstLine="368"/>
        <w:rPr>
          <w:szCs w:val="21"/>
        </w:rPr>
      </w:pPr>
    </w:p>
    <w:p w:rsidR="002B6787" w:rsidRDefault="002B6787" w:rsidP="009F32CD">
      <w:pPr>
        <w:ind w:firstLineChars="175" w:firstLine="368"/>
        <w:rPr>
          <w:szCs w:val="21"/>
        </w:rPr>
      </w:pPr>
    </w:p>
    <w:p w:rsidR="003E0309" w:rsidRDefault="003E0309" w:rsidP="006F1DE6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826D0">
        <w:rPr>
          <w:rFonts w:hint="eastAsia"/>
          <w:sz w:val="24"/>
          <w:szCs w:val="24"/>
        </w:rPr>
        <w:t>示</w:t>
      </w:r>
      <w:r w:rsidR="001826D0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6F1DE6" w:rsidRDefault="00066CD0" w:rsidP="00141DC4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1" type="#_x0000_t202" style="position:absolute;left:0;text-align:left;margin-left:17.25pt;margin-top:9.75pt;width:403.65pt;height:56.25pt;z-index:251659264;mso-width-relative:margin;mso-height-relative:margin" fillcolor="#fde9d9 [665]">
            <v:textbox style="mso-next-textbox:#_x0000_s1031">
              <w:txbxContent>
                <w:p w:rsidR="00D73D34" w:rsidRDefault="00D73D34" w:rsidP="005C70CF">
                  <w:pPr>
                    <w:jc w:val="left"/>
                  </w:pPr>
                  <w:r>
                    <w:rPr>
                      <w:rFonts w:hint="eastAsia"/>
                    </w:rPr>
                    <w:t>{</w:t>
                  </w:r>
                </w:p>
                <w:p w:rsidR="00D73D34" w:rsidRPr="006F1DE6" w:rsidRDefault="00D73D34" w:rsidP="005C70CF">
                  <w:pPr>
                    <w:ind w:firstLine="420"/>
                    <w:jc w:val="left"/>
                    <w:rPr>
                      <w:szCs w:val="21"/>
                    </w:rPr>
                  </w:pPr>
                  <w:r w:rsidRPr="006F1DE6">
                    <w:rPr>
                      <w:szCs w:val="21"/>
                    </w:rPr>
                    <w:t>"result": "</w:t>
                  </w:r>
                  <w:r w:rsidRPr="006F1DE6">
                    <w:rPr>
                      <w:rFonts w:hint="eastAsia"/>
                      <w:szCs w:val="21"/>
                    </w:rPr>
                    <w:t>-1</w:t>
                  </w:r>
                  <w:r w:rsidRPr="006F1DE6">
                    <w:rPr>
                      <w:szCs w:val="21"/>
                    </w:rPr>
                    <w:t>"</w:t>
                  </w:r>
                </w:p>
                <w:p w:rsidR="00D73D34" w:rsidRDefault="00D73D34" w:rsidP="005C70CF">
                  <w:pPr>
                    <w:jc w:val="left"/>
                  </w:pPr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  <w:r w:rsidR="002B6787">
        <w:rPr>
          <w:rFonts w:hint="eastAsia"/>
          <w:sz w:val="24"/>
          <w:szCs w:val="24"/>
        </w:rPr>
        <w:tab/>
      </w:r>
    </w:p>
    <w:p w:rsidR="00141DC4" w:rsidRDefault="00141DC4" w:rsidP="00914CA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141DC4" w:rsidRPr="00141DC4" w:rsidRDefault="00141DC4" w:rsidP="00914CA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5C70CF" w:rsidRDefault="005C70CF" w:rsidP="00141DC4">
      <w:pPr>
        <w:ind w:firstLine="420"/>
        <w:rPr>
          <w:rFonts w:asciiTheme="minorEastAsia" w:hAnsiTheme="minorEastAsia"/>
          <w:sz w:val="24"/>
          <w:szCs w:val="24"/>
        </w:rPr>
      </w:pPr>
    </w:p>
    <w:p w:rsidR="005C70CF" w:rsidRDefault="005C70CF" w:rsidP="00141DC4">
      <w:pPr>
        <w:ind w:firstLine="420"/>
        <w:rPr>
          <w:rFonts w:asciiTheme="minorEastAsia" w:hAnsiTheme="minorEastAsia"/>
          <w:sz w:val="24"/>
          <w:szCs w:val="24"/>
        </w:rPr>
      </w:pPr>
    </w:p>
    <w:p w:rsidR="003E0309" w:rsidRPr="003E0309" w:rsidRDefault="003E0309" w:rsidP="00141DC4">
      <w:pPr>
        <w:ind w:firstLine="420"/>
        <w:rPr>
          <w:rFonts w:asciiTheme="minorEastAsia" w:hAnsiTheme="minorEastAsia"/>
          <w:sz w:val="24"/>
          <w:szCs w:val="24"/>
        </w:rPr>
      </w:pPr>
      <w:r w:rsidRPr="003E0309">
        <w:rPr>
          <w:rFonts w:asciiTheme="minorEastAsia" w:hAnsiTheme="minorEastAsia" w:hint="eastAsia"/>
          <w:sz w:val="24"/>
          <w:szCs w:val="24"/>
        </w:rPr>
        <w:t>注册逻辑流程图如下：</w:t>
      </w:r>
    </w:p>
    <w:p w:rsidR="00914CA3" w:rsidRDefault="00100642" w:rsidP="00141DC4">
      <w:pPr>
        <w:jc w:val="center"/>
      </w:pPr>
      <w:r>
        <w:object w:dxaOrig="8243" w:dyaOrig="11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596.25pt" o:ole="">
            <v:imagedata r:id="rId14" o:title=""/>
          </v:shape>
          <o:OLEObject Type="Embed" ProgID="Visio.Drawing.11" ShapeID="_x0000_i1025" DrawAspect="Content" ObjectID="_1502354777" r:id="rId15"/>
        </w:object>
      </w:r>
    </w:p>
    <w:p w:rsidR="006F7CF0" w:rsidRDefault="003146E2" w:rsidP="00B038CA">
      <w:pPr>
        <w:pStyle w:val="2"/>
      </w:pPr>
      <w:bookmarkStart w:id="7" w:name="_Toc427163987"/>
      <w:r w:rsidRPr="003146E2">
        <w:rPr>
          <w:rFonts w:hint="eastAsia"/>
        </w:rPr>
        <w:lastRenderedPageBreak/>
        <w:t>登录</w:t>
      </w:r>
      <w:bookmarkEnd w:id="7"/>
    </w:p>
    <w:p w:rsidR="000C5B40" w:rsidRDefault="000C5B40" w:rsidP="000C5B40">
      <w:pPr>
        <w:pStyle w:val="3"/>
      </w:pPr>
      <w:r>
        <w:rPr>
          <w:rFonts w:hint="eastAsia"/>
        </w:rPr>
        <w:t>接口</w:t>
      </w:r>
      <w:r>
        <w:t>简介</w:t>
      </w:r>
    </w:p>
    <w:p w:rsidR="002B706C" w:rsidRPr="002B706C" w:rsidRDefault="002B706C" w:rsidP="002B706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B706C">
        <w:rPr>
          <w:rFonts w:asciiTheme="minorEastAsia" w:hAnsiTheme="minorEastAsia" w:hint="eastAsia"/>
          <w:sz w:val="24"/>
          <w:szCs w:val="24"/>
        </w:rPr>
        <w:t>云之讯自己编写的一个AS服务器上的接口。主要目的是实现获取登录的tmtoken。因为只有拿到了创建子账号后产生的token，才能进行登录。所以此接口的真正意义是去获取登录用的token。</w:t>
      </w:r>
    </w:p>
    <w:p w:rsidR="000C5B40" w:rsidRDefault="000C5B40" w:rsidP="000C5B40">
      <w:pPr>
        <w:pStyle w:val="3"/>
      </w:pPr>
      <w:r>
        <w:rPr>
          <w:rFonts w:hint="eastAsia"/>
        </w:rPr>
        <w:t>接口示例</w:t>
      </w:r>
    </w:p>
    <w:p w:rsidR="00D73D34" w:rsidRDefault="00D73D34" w:rsidP="00D73D34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D73D34" w:rsidRPr="00D73D34" w:rsidRDefault="00066CD0" w:rsidP="00D73D34">
      <w:pPr>
        <w:pStyle w:val="a4"/>
        <w:ind w:left="450" w:firstLineChars="0" w:firstLine="0"/>
        <w:rPr>
          <w:sz w:val="24"/>
          <w:szCs w:val="24"/>
        </w:rPr>
      </w:pPr>
      <w:hyperlink r:id="rId16" w:history="1">
        <w:r w:rsidR="00D73D34" w:rsidRPr="00B1034A">
          <w:rPr>
            <w:rStyle w:val="a5"/>
            <w:rFonts w:ascii="宋体" w:eastAsia="宋体" w:cs="宋体"/>
            <w:kern w:val="0"/>
            <w:sz w:val="24"/>
            <w:szCs w:val="24"/>
          </w:rPr>
          <w:t>http://imas.ucpaas.com/user/</w:t>
        </w:r>
        <w:r w:rsidR="00D73D34" w:rsidRPr="00B1034A">
          <w:rPr>
            <w:rStyle w:val="a5"/>
            <w:rFonts w:ascii="宋体" w:eastAsia="宋体" w:cs="宋体" w:hint="eastAsia"/>
            <w:kern w:val="0"/>
            <w:sz w:val="24"/>
            <w:szCs w:val="24"/>
          </w:rPr>
          <w:t>login</w:t>
        </w:r>
        <w:r w:rsidR="00D73D34" w:rsidRPr="00B1034A">
          <w:rPr>
            <w:rStyle w:val="a5"/>
            <w:rFonts w:ascii="宋体" w:eastAsia="宋体" w:cs="宋体"/>
            <w:kern w:val="0"/>
            <w:sz w:val="24"/>
            <w:szCs w:val="24"/>
          </w:rPr>
          <w:t>.do?phone=13671821320</w:t>
        </w:r>
      </w:hyperlink>
      <w:r w:rsidR="00D73D34">
        <w:rPr>
          <w:rStyle w:val="a5"/>
          <w:rFonts w:ascii="宋体" w:eastAsia="宋体" w:cs="宋体" w:hint="eastAsia"/>
          <w:kern w:val="0"/>
          <w:sz w:val="24"/>
          <w:szCs w:val="24"/>
        </w:rPr>
        <w:t xml:space="preserve"> </w:t>
      </w:r>
    </w:p>
    <w:p w:rsidR="003931BA" w:rsidRDefault="000C5B40" w:rsidP="00BD2C7F">
      <w:pPr>
        <w:pStyle w:val="3"/>
      </w:pPr>
      <w:r>
        <w:rPr>
          <w:rFonts w:hint="eastAsia"/>
        </w:rPr>
        <w:t>参数</w:t>
      </w:r>
      <w:r>
        <w:t>说明</w:t>
      </w:r>
    </w:p>
    <w:p w:rsidR="003931BA" w:rsidRPr="003E0309" w:rsidRDefault="003E0309" w:rsidP="003931B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</w:t>
      </w:r>
      <w:r w:rsidR="003931BA" w:rsidRPr="003E0309">
        <w:rPr>
          <w:rFonts w:hint="eastAsia"/>
          <w:sz w:val="24"/>
          <w:szCs w:val="24"/>
        </w:rPr>
        <w:t>参数说明</w:t>
      </w:r>
      <w:r w:rsidRPr="003E0309">
        <w:rPr>
          <w:rFonts w:hint="eastAsia"/>
          <w:sz w:val="24"/>
          <w:szCs w:val="24"/>
        </w:rPr>
        <w:t>：</w:t>
      </w:r>
    </w:p>
    <w:p w:rsidR="007325B6" w:rsidRDefault="009329D6" w:rsidP="007325B6">
      <w:pPr>
        <w:pStyle w:val="ae"/>
        <w:keepNext/>
        <w:jc w:val="center"/>
      </w:pPr>
      <w:bookmarkStart w:id="8" w:name="_Toc427164016"/>
      <w:r>
        <w:rPr>
          <w:rFonts w:hint="eastAsia"/>
        </w:rPr>
        <w:t>表</w:t>
      </w:r>
      <w:r w:rsidR="007325B6">
        <w:rPr>
          <w:rFonts w:hint="eastAsia"/>
        </w:rPr>
        <w:t xml:space="preserve"> </w:t>
      </w:r>
      <w:r w:rsidR="00066CD0">
        <w:fldChar w:fldCharType="begin"/>
      </w:r>
      <w:r w:rsidR="007325B6">
        <w:instrText xml:space="preserve"> </w:instrText>
      </w:r>
      <w:r w:rsidR="007325B6">
        <w:rPr>
          <w:rFonts w:hint="eastAsia"/>
        </w:rPr>
        <w:instrText xml:space="preserve">SEQ </w:instrText>
      </w:r>
      <w:r w:rsidR="007325B6">
        <w:rPr>
          <w:rFonts w:hint="eastAsia"/>
        </w:rPr>
        <w:instrText>表格</w:instrText>
      </w:r>
      <w:r w:rsidR="007325B6">
        <w:rPr>
          <w:rFonts w:hint="eastAsia"/>
        </w:rPr>
        <w:instrText xml:space="preserve"> \* ARABIC</w:instrText>
      </w:r>
      <w:r w:rsidR="007325B6">
        <w:instrText xml:space="preserve"> </w:instrText>
      </w:r>
      <w:r w:rsidR="00066CD0">
        <w:fldChar w:fldCharType="separate"/>
      </w:r>
      <w:r w:rsidR="00B44937">
        <w:rPr>
          <w:noProof/>
        </w:rPr>
        <w:t>3</w:t>
      </w:r>
      <w:r w:rsidR="00066CD0">
        <w:fldChar w:fldCharType="end"/>
      </w:r>
      <w:r w:rsidR="007325B6">
        <w:rPr>
          <w:rFonts w:hint="eastAsia"/>
        </w:rPr>
        <w:t xml:space="preserve"> </w:t>
      </w:r>
      <w:r w:rsidR="007325B6">
        <w:rPr>
          <w:rFonts w:hint="eastAsia"/>
        </w:rPr>
        <w:t>登录请求参数表</w:t>
      </w:r>
      <w:bookmarkEnd w:id="8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3931BA" w:rsidTr="007325B6">
        <w:tc>
          <w:tcPr>
            <w:tcW w:w="2121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说明</w:t>
            </w:r>
          </w:p>
        </w:tc>
      </w:tr>
      <w:tr w:rsidR="003931BA" w:rsidTr="005C70CF">
        <w:tc>
          <w:tcPr>
            <w:tcW w:w="2121" w:type="dxa"/>
          </w:tcPr>
          <w:p w:rsidR="003931BA" w:rsidRDefault="003931B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3931BA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3931BA" w:rsidRDefault="003931B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3931BA" w:rsidRDefault="003931B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</w:tbl>
    <w:p w:rsidR="00B2564C" w:rsidRDefault="00B2564C" w:rsidP="003931BA">
      <w:pPr>
        <w:pStyle w:val="a4"/>
        <w:ind w:left="450" w:firstLineChars="0" w:firstLine="0"/>
      </w:pPr>
    </w:p>
    <w:p w:rsidR="00B2564C" w:rsidRPr="003E0309" w:rsidRDefault="00B2564C" w:rsidP="003931B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7325B6" w:rsidRDefault="009329D6" w:rsidP="007325B6">
      <w:pPr>
        <w:pStyle w:val="ae"/>
        <w:keepNext/>
        <w:jc w:val="center"/>
      </w:pPr>
      <w:bookmarkStart w:id="9" w:name="_Toc427164017"/>
      <w:r>
        <w:rPr>
          <w:rFonts w:hint="eastAsia"/>
        </w:rPr>
        <w:t>表</w:t>
      </w:r>
      <w:r w:rsidR="007325B6">
        <w:rPr>
          <w:rFonts w:hint="eastAsia"/>
        </w:rPr>
        <w:t xml:space="preserve"> </w:t>
      </w:r>
      <w:r w:rsidR="00066CD0">
        <w:fldChar w:fldCharType="begin"/>
      </w:r>
      <w:r w:rsidR="007325B6">
        <w:instrText xml:space="preserve"> </w:instrText>
      </w:r>
      <w:r w:rsidR="007325B6">
        <w:rPr>
          <w:rFonts w:hint="eastAsia"/>
        </w:rPr>
        <w:instrText xml:space="preserve">SEQ </w:instrText>
      </w:r>
      <w:r w:rsidR="007325B6">
        <w:rPr>
          <w:rFonts w:hint="eastAsia"/>
        </w:rPr>
        <w:instrText>表格</w:instrText>
      </w:r>
      <w:r w:rsidR="007325B6">
        <w:rPr>
          <w:rFonts w:hint="eastAsia"/>
        </w:rPr>
        <w:instrText xml:space="preserve"> \* ARABIC</w:instrText>
      </w:r>
      <w:r w:rsidR="007325B6">
        <w:instrText xml:space="preserve"> </w:instrText>
      </w:r>
      <w:r w:rsidR="00066CD0">
        <w:fldChar w:fldCharType="separate"/>
      </w:r>
      <w:r w:rsidR="00B44937">
        <w:rPr>
          <w:noProof/>
        </w:rPr>
        <w:t>4</w:t>
      </w:r>
      <w:r w:rsidR="00066CD0">
        <w:fldChar w:fldCharType="end"/>
      </w:r>
      <w:r w:rsidR="007325B6">
        <w:rPr>
          <w:rFonts w:hint="eastAsia"/>
        </w:rPr>
        <w:t xml:space="preserve"> </w:t>
      </w:r>
      <w:r w:rsidR="007325B6">
        <w:rPr>
          <w:rFonts w:hint="eastAsia"/>
        </w:rPr>
        <w:t>登录响应参数表</w:t>
      </w:r>
      <w:bookmarkEnd w:id="9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B2564C" w:rsidTr="007325B6">
        <w:tc>
          <w:tcPr>
            <w:tcW w:w="2121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说明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imtoken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token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nickname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昵称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 w:rsidRPr="00B2564C">
              <w:rPr>
                <w:rFonts w:ascii="Consolas" w:hAnsi="Consolas" w:cs="Consolas"/>
                <w:kern w:val="0"/>
                <w:sz w:val="20"/>
                <w:szCs w:val="20"/>
              </w:rPr>
              <w:t>portraituri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头像</w:t>
            </w:r>
          </w:p>
        </w:tc>
      </w:tr>
    </w:tbl>
    <w:p w:rsidR="00B2564C" w:rsidRDefault="00B2564C" w:rsidP="003931BA">
      <w:pPr>
        <w:pStyle w:val="a4"/>
        <w:ind w:left="450" w:firstLineChars="0" w:firstLine="0"/>
      </w:pPr>
    </w:p>
    <w:p w:rsidR="003E0309" w:rsidRDefault="003E0309" w:rsidP="007325B6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27F09">
        <w:rPr>
          <w:rFonts w:hint="eastAsia"/>
          <w:sz w:val="24"/>
          <w:szCs w:val="24"/>
        </w:rPr>
        <w:t>示</w:t>
      </w:r>
      <w:r w:rsidR="00127F09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7325B6" w:rsidRPr="007325B6" w:rsidRDefault="00066CD0" w:rsidP="007325B6">
      <w:pPr>
        <w:pStyle w:val="a4"/>
        <w:ind w:left="45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3" type="#_x0000_t202" style="position:absolute;left:0;text-align:left;margin-left:14.1pt;margin-top:3.1pt;width:406.8pt;height:120.4pt;z-index:251660288;mso-width-relative:margin;mso-height-relative:margin" fillcolor="#fde9d9 [665]">
            <v:textbox style="mso-next-textbox:#_x0000_s1033">
              <w:txbxContent>
                <w:p w:rsidR="00D73D34" w:rsidRPr="009F32CD" w:rsidRDefault="00D73D34" w:rsidP="007325B6">
                  <w:pPr>
                    <w:rPr>
                      <w:szCs w:val="21"/>
                    </w:rPr>
                  </w:pPr>
                  <w:r w:rsidRPr="009F32CD">
                    <w:rPr>
                      <w:szCs w:val="21"/>
                    </w:rPr>
                    <w:t>{</w:t>
                  </w:r>
                </w:p>
                <w:p w:rsidR="00D73D34" w:rsidRPr="007325B6" w:rsidRDefault="00D73D34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result": "0",</w:t>
                  </w:r>
                </w:p>
                <w:p w:rsidR="00D73D34" w:rsidRPr="007325B6" w:rsidRDefault="00D73D34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imtoken": "KSD13esdfsfda</w:t>
                  </w:r>
                  <w:r w:rsidRPr="007325B6">
                    <w:rPr>
                      <w:rFonts w:hint="eastAsia"/>
                      <w:szCs w:val="21"/>
                    </w:rPr>
                    <w:t>yejovknfjijfeoSJIEK</w:t>
                  </w:r>
                  <w:r w:rsidRPr="007325B6">
                    <w:rPr>
                      <w:szCs w:val="21"/>
                    </w:rPr>
                    <w:t>",</w:t>
                  </w:r>
                </w:p>
                <w:p w:rsidR="00D73D34" w:rsidRPr="007325B6" w:rsidRDefault="00D73D34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nickname": "guoguo",</w:t>
                  </w:r>
                </w:p>
                <w:p w:rsidR="00D73D34" w:rsidRPr="007325B6" w:rsidRDefault="00D73D34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portraituri": "http: //xxx/xx.png",</w:t>
                  </w:r>
                </w:p>
                <w:p w:rsidR="00D73D34" w:rsidRPr="007325B6" w:rsidRDefault="00D73D34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phone": "1367182132"</w:t>
                  </w:r>
                </w:p>
                <w:p w:rsidR="00D73D34" w:rsidRPr="007325B6" w:rsidRDefault="00D73D34" w:rsidP="007325B6">
                  <w:pPr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}</w:t>
                  </w:r>
                </w:p>
                <w:p w:rsidR="00D73D34" w:rsidRDefault="00D73D34" w:rsidP="007325B6"/>
              </w:txbxContent>
            </v:textbox>
          </v:shape>
        </w:pict>
      </w: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3E0309" w:rsidRPr="009F32CD" w:rsidRDefault="003E0309" w:rsidP="003E0309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27F09">
        <w:rPr>
          <w:rFonts w:hint="eastAsia"/>
          <w:sz w:val="24"/>
          <w:szCs w:val="24"/>
        </w:rPr>
        <w:t>示</w:t>
      </w:r>
      <w:r w:rsidR="00127F09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3E0309" w:rsidRDefault="00066CD0" w:rsidP="003E0309">
      <w:r>
        <w:rPr>
          <w:noProof/>
        </w:rPr>
        <w:pict>
          <v:shape id="_x0000_s1034" type="#_x0000_t202" style="position:absolute;left:0;text-align:left;margin-left:14.1pt;margin-top:3.6pt;width:406.8pt;height:56.25pt;z-index:251661312;mso-width-relative:margin;mso-height-relative:margin" fillcolor="#fde9d9 [665]">
            <v:textbox style="mso-next-textbox:#_x0000_s1034">
              <w:txbxContent>
                <w:p w:rsidR="00D73D34" w:rsidRDefault="00D73D34" w:rsidP="007325B6">
                  <w:r>
                    <w:rPr>
                      <w:rFonts w:hint="eastAsia"/>
                    </w:rPr>
                    <w:t>{</w:t>
                  </w:r>
                </w:p>
                <w:p w:rsidR="00D73D34" w:rsidRPr="006F1DE6" w:rsidRDefault="00D73D34" w:rsidP="007325B6">
                  <w:pPr>
                    <w:ind w:firstLine="420"/>
                    <w:rPr>
                      <w:szCs w:val="21"/>
                    </w:rPr>
                  </w:pPr>
                  <w:r w:rsidRPr="006F1DE6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-2</w:t>
                  </w:r>
                  <w:r w:rsidRPr="006F1DE6">
                    <w:rPr>
                      <w:szCs w:val="21"/>
                    </w:rPr>
                    <w:t>"</w:t>
                  </w:r>
                </w:p>
                <w:p w:rsidR="00D73D34" w:rsidRDefault="00D73D34" w:rsidP="007325B6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  <w:r w:rsidR="003E0309">
        <w:rPr>
          <w:rFonts w:hint="eastAsia"/>
        </w:rPr>
        <w:tab/>
        <w:t>{</w:t>
      </w:r>
    </w:p>
    <w:p w:rsidR="003E0309" w:rsidRPr="009F32CD" w:rsidRDefault="003E0309" w:rsidP="007325B6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 w:rsidR="00EA3EAC">
        <w:rPr>
          <w:rFonts w:hint="eastAsia"/>
          <w:szCs w:val="21"/>
        </w:rPr>
        <w:t>-2</w:t>
      </w:r>
      <w:r>
        <w:rPr>
          <w:szCs w:val="21"/>
        </w:rPr>
        <w:t>"</w:t>
      </w:r>
    </w:p>
    <w:p w:rsidR="003E0309" w:rsidRPr="003E0309" w:rsidRDefault="003E0309" w:rsidP="003E0309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10" w:name="_Toc427163988"/>
      <w:r w:rsidRPr="006D639F">
        <w:rPr>
          <w:rFonts w:hint="eastAsia"/>
        </w:rPr>
        <w:t>创建群组</w:t>
      </w:r>
      <w:bookmarkEnd w:id="10"/>
    </w:p>
    <w:p w:rsidR="000C5B40" w:rsidRDefault="000C5B40" w:rsidP="000C5B40">
      <w:pPr>
        <w:pStyle w:val="3"/>
      </w:pPr>
      <w:r>
        <w:rPr>
          <w:rFonts w:hint="eastAsia"/>
        </w:rPr>
        <w:t>接口</w:t>
      </w:r>
      <w:r>
        <w:t>简介</w:t>
      </w:r>
    </w:p>
    <w:p w:rsidR="00846EAF" w:rsidRPr="00846EAF" w:rsidRDefault="00846EAF" w:rsidP="00846EA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46EAF">
        <w:rPr>
          <w:rFonts w:asciiTheme="minorEastAsia" w:hAnsiTheme="minorEastAsia" w:hint="eastAsia"/>
          <w:sz w:val="24"/>
          <w:szCs w:val="24"/>
        </w:rPr>
        <w:t>群组服务接口-创建群组。目的是为登录的APP用户创建群组。</w:t>
      </w:r>
    </w:p>
    <w:p w:rsidR="000C5B40" w:rsidRDefault="000C5B40" w:rsidP="000C5B40">
      <w:pPr>
        <w:pStyle w:val="3"/>
      </w:pPr>
      <w:r>
        <w:rPr>
          <w:rFonts w:hint="eastAsia"/>
        </w:rPr>
        <w:t>接口示例</w:t>
      </w:r>
    </w:p>
    <w:p w:rsidR="00A73FF8" w:rsidRDefault="00A73FF8" w:rsidP="00A73FF8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A73FF8" w:rsidRPr="00A73FF8" w:rsidRDefault="00066CD0" w:rsidP="00A73FF8">
      <w:pPr>
        <w:pStyle w:val="a4"/>
        <w:ind w:left="450" w:firstLineChars="0" w:firstLine="0"/>
        <w:rPr>
          <w:rFonts w:ascii="宋体" w:eastAsia="宋体" w:cs="宋体"/>
          <w:kern w:val="0"/>
          <w:sz w:val="24"/>
          <w:szCs w:val="24"/>
        </w:rPr>
      </w:pPr>
      <w:hyperlink r:id="rId17" w:history="1">
        <w:r w:rsidR="00F24F0B" w:rsidRPr="002764E0">
          <w:rPr>
            <w:rStyle w:val="a5"/>
            <w:rFonts w:ascii="宋体" w:eastAsia="宋体" w:cs="宋体"/>
            <w:kern w:val="0"/>
            <w:sz w:val="24"/>
            <w:szCs w:val="24"/>
          </w:rPr>
          <w:t>http://imas.ucpaas.com/user/createGroup.do?userId=1367182132&amp;group</w:t>
        </w:r>
        <w:r w:rsidR="00F24F0B" w:rsidRPr="002764E0">
          <w:rPr>
            <w:rStyle w:val="a5"/>
            <w:rFonts w:ascii="宋体" w:eastAsia="宋体" w:cs="宋体" w:hint="eastAsia"/>
            <w:kern w:val="0"/>
            <w:sz w:val="24"/>
            <w:szCs w:val="24"/>
          </w:rPr>
          <w:t>N</w:t>
        </w:r>
        <w:r w:rsidR="00F24F0B" w:rsidRPr="002764E0">
          <w:rPr>
            <w:rStyle w:val="a5"/>
            <w:rFonts w:ascii="宋体" w:eastAsia="宋体" w:cs="宋体"/>
            <w:kern w:val="0"/>
            <w:sz w:val="24"/>
            <w:szCs w:val="24"/>
          </w:rPr>
          <w:t>ame=abc</w:t>
        </w:r>
      </w:hyperlink>
    </w:p>
    <w:p w:rsidR="003E15AA" w:rsidRDefault="000C5B40" w:rsidP="003E15AA">
      <w:pPr>
        <w:pStyle w:val="3"/>
      </w:pPr>
      <w:r>
        <w:rPr>
          <w:rFonts w:hint="eastAsia"/>
        </w:rPr>
        <w:t>参数</w:t>
      </w:r>
      <w:r>
        <w:t>说明</w:t>
      </w:r>
      <w:r w:rsidR="003E15AA" w:rsidRPr="00A73FF8">
        <w:rPr>
          <w:rFonts w:asciiTheme="minorEastAsia" w:hAnsiTheme="minorEastAsia" w:hint="eastAsia"/>
          <w:sz w:val="24"/>
          <w:szCs w:val="24"/>
        </w:rPr>
        <w:tab/>
      </w:r>
    </w:p>
    <w:p w:rsidR="00543DE6" w:rsidRPr="00543DE6" w:rsidRDefault="003E15AA" w:rsidP="00543DE6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8F24AD" w:rsidRDefault="009329D6" w:rsidP="008F24AD">
      <w:pPr>
        <w:pStyle w:val="ae"/>
        <w:keepNext/>
        <w:jc w:val="center"/>
      </w:pPr>
      <w:bookmarkStart w:id="11" w:name="_Toc427164018"/>
      <w:r>
        <w:rPr>
          <w:rFonts w:hint="eastAsia"/>
        </w:rPr>
        <w:t>表</w:t>
      </w:r>
      <w:r w:rsidR="008F24AD">
        <w:rPr>
          <w:rFonts w:hint="eastAsia"/>
        </w:rPr>
        <w:t xml:space="preserve"> </w:t>
      </w:r>
      <w:r w:rsidR="00066CD0">
        <w:fldChar w:fldCharType="begin"/>
      </w:r>
      <w:r w:rsidR="008F24AD">
        <w:instrText xml:space="preserve"> </w:instrText>
      </w:r>
      <w:r w:rsidR="008F24AD">
        <w:rPr>
          <w:rFonts w:hint="eastAsia"/>
        </w:rPr>
        <w:instrText xml:space="preserve">SEQ </w:instrText>
      </w:r>
      <w:r w:rsidR="008F24AD">
        <w:rPr>
          <w:rFonts w:hint="eastAsia"/>
        </w:rPr>
        <w:instrText>表格</w:instrText>
      </w:r>
      <w:r w:rsidR="008F24AD">
        <w:rPr>
          <w:rFonts w:hint="eastAsia"/>
        </w:rPr>
        <w:instrText xml:space="preserve"> \* ARABIC</w:instrText>
      </w:r>
      <w:r w:rsidR="008F24AD">
        <w:instrText xml:space="preserve"> </w:instrText>
      </w:r>
      <w:r w:rsidR="00066CD0">
        <w:fldChar w:fldCharType="separate"/>
      </w:r>
      <w:r w:rsidR="00B44937">
        <w:rPr>
          <w:noProof/>
        </w:rPr>
        <w:t>5</w:t>
      </w:r>
      <w:r w:rsidR="00066CD0">
        <w:fldChar w:fldCharType="end"/>
      </w:r>
      <w:r w:rsidR="008F24AD">
        <w:rPr>
          <w:rFonts w:hint="eastAsia"/>
        </w:rPr>
        <w:t xml:space="preserve"> </w:t>
      </w:r>
      <w:r w:rsidR="008F24AD">
        <w:rPr>
          <w:rFonts w:hint="eastAsia"/>
        </w:rPr>
        <w:t>创建群组请求参数表</w:t>
      </w:r>
      <w:bookmarkEnd w:id="11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43DE6" w:rsidTr="008F24AD">
        <w:tc>
          <w:tcPr>
            <w:tcW w:w="2121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说明</w:t>
            </w:r>
          </w:p>
        </w:tc>
      </w:tr>
      <w:tr w:rsidR="00543DE6" w:rsidTr="005C70CF">
        <w:tc>
          <w:tcPr>
            <w:tcW w:w="2121" w:type="dxa"/>
          </w:tcPr>
          <w:p w:rsidR="00543DE6" w:rsidRDefault="00F24F0B" w:rsidP="005C70CF">
            <w:pPr>
              <w:pStyle w:val="a4"/>
              <w:ind w:firstLineChars="0" w:firstLine="0"/>
            </w:pPr>
            <w:r w:rsidRPr="00F24F0B">
              <w:t>userId</w:t>
            </w:r>
          </w:p>
        </w:tc>
        <w:tc>
          <w:tcPr>
            <w:tcW w:w="1943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43DE6" w:rsidRDefault="00F24F0B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子账号时用的</w:t>
            </w:r>
            <w:r>
              <w:rPr>
                <w:rFonts w:hint="eastAsia"/>
              </w:rPr>
              <w:t>userId</w:t>
            </w:r>
          </w:p>
        </w:tc>
      </w:tr>
      <w:tr w:rsidR="00543DE6" w:rsidTr="005C70CF">
        <w:tc>
          <w:tcPr>
            <w:tcW w:w="2121" w:type="dxa"/>
          </w:tcPr>
          <w:p w:rsidR="00543DE6" w:rsidRDefault="00F24F0B" w:rsidP="005C70CF">
            <w:pPr>
              <w:pStyle w:val="a4"/>
              <w:ind w:firstLineChars="0" w:firstLine="0"/>
            </w:pPr>
            <w:r>
              <w:t>group</w:t>
            </w:r>
            <w:r>
              <w:rPr>
                <w:rFonts w:hint="eastAsia"/>
              </w:rPr>
              <w:t>N</w:t>
            </w:r>
            <w:r w:rsidRPr="00543DE6">
              <w:t>ame</w:t>
            </w:r>
          </w:p>
        </w:tc>
        <w:tc>
          <w:tcPr>
            <w:tcW w:w="1943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群组名称</w:t>
            </w:r>
          </w:p>
        </w:tc>
      </w:tr>
    </w:tbl>
    <w:p w:rsidR="003E0309" w:rsidRDefault="00F17621" w:rsidP="003E0309">
      <w:r>
        <w:rPr>
          <w:rFonts w:hint="eastAsia"/>
        </w:rPr>
        <w:tab/>
      </w:r>
    </w:p>
    <w:p w:rsidR="00543DE6" w:rsidRDefault="00543DE6" w:rsidP="00543DE6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8F24AD" w:rsidRDefault="009329D6" w:rsidP="008F24AD">
      <w:pPr>
        <w:pStyle w:val="ae"/>
        <w:keepNext/>
        <w:jc w:val="center"/>
      </w:pPr>
      <w:bookmarkStart w:id="12" w:name="_Toc427164019"/>
      <w:r>
        <w:rPr>
          <w:rFonts w:hint="eastAsia"/>
        </w:rPr>
        <w:t>表</w:t>
      </w:r>
      <w:r w:rsidR="008F24AD">
        <w:rPr>
          <w:rFonts w:hint="eastAsia"/>
        </w:rPr>
        <w:t xml:space="preserve"> </w:t>
      </w:r>
      <w:r w:rsidR="00066CD0">
        <w:fldChar w:fldCharType="begin"/>
      </w:r>
      <w:r w:rsidR="008F24AD">
        <w:instrText xml:space="preserve"> </w:instrText>
      </w:r>
      <w:r w:rsidR="008F24AD">
        <w:rPr>
          <w:rFonts w:hint="eastAsia"/>
        </w:rPr>
        <w:instrText xml:space="preserve">SEQ </w:instrText>
      </w:r>
      <w:r w:rsidR="008F24AD">
        <w:rPr>
          <w:rFonts w:hint="eastAsia"/>
        </w:rPr>
        <w:instrText>表格</w:instrText>
      </w:r>
      <w:r w:rsidR="008F24AD">
        <w:rPr>
          <w:rFonts w:hint="eastAsia"/>
        </w:rPr>
        <w:instrText xml:space="preserve"> \* ARABIC</w:instrText>
      </w:r>
      <w:r w:rsidR="008F24AD">
        <w:instrText xml:space="preserve"> </w:instrText>
      </w:r>
      <w:r w:rsidR="00066CD0">
        <w:fldChar w:fldCharType="separate"/>
      </w:r>
      <w:r w:rsidR="00B44937">
        <w:rPr>
          <w:noProof/>
        </w:rPr>
        <w:t>6</w:t>
      </w:r>
      <w:r w:rsidR="00066CD0">
        <w:fldChar w:fldCharType="end"/>
      </w:r>
      <w:r w:rsidR="008F24AD">
        <w:rPr>
          <w:rFonts w:hint="eastAsia"/>
        </w:rPr>
        <w:t xml:space="preserve"> </w:t>
      </w:r>
      <w:r w:rsidR="008F24AD">
        <w:rPr>
          <w:rFonts w:hint="eastAsia"/>
        </w:rPr>
        <w:t>创建群组响应参数表</w:t>
      </w:r>
      <w:bookmarkEnd w:id="12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43DE6" w:rsidTr="008F24AD">
        <w:tc>
          <w:tcPr>
            <w:tcW w:w="2121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说明</w:t>
            </w:r>
          </w:p>
        </w:tc>
      </w:tr>
      <w:tr w:rsidR="00543DE6" w:rsidTr="005C70CF">
        <w:tc>
          <w:tcPr>
            <w:tcW w:w="2121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</w:tbl>
    <w:p w:rsidR="00543DE6" w:rsidRDefault="00F17621" w:rsidP="00543D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F17621" w:rsidRDefault="00F17621" w:rsidP="00F1762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294CEE">
        <w:rPr>
          <w:rFonts w:hint="eastAsia"/>
          <w:sz w:val="24"/>
          <w:szCs w:val="24"/>
        </w:rPr>
        <w:t>示</w:t>
      </w:r>
      <w:r w:rsidR="00294CEE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F17621" w:rsidRDefault="00066CD0" w:rsidP="00F17621">
      <w:pPr>
        <w:pStyle w:val="a4"/>
        <w:ind w:left="450" w:firstLineChars="0" w:firstLine="0"/>
        <w:rPr>
          <w:sz w:val="24"/>
          <w:szCs w:val="24"/>
        </w:rPr>
      </w:pPr>
      <w:r w:rsidRPr="00066CD0">
        <w:rPr>
          <w:noProof/>
        </w:rPr>
        <w:pict>
          <v:shape id="_x0000_s1036" type="#_x0000_t202" style="position:absolute;left:0;text-align:left;margin-left:15.15pt;margin-top:2.1pt;width:405.75pt;height:54.45pt;z-index:251663360" fillcolor="#fde9d9 [665]">
            <v:textbox style="mso-next-textbox:#_x0000_s1036">
              <w:txbxContent>
                <w:p w:rsidR="00D73D34" w:rsidRDefault="00D73D34" w:rsidP="0084667F">
                  <w:r>
                    <w:rPr>
                      <w:rFonts w:hint="eastAsia"/>
                    </w:rPr>
                    <w:t>{</w:t>
                  </w:r>
                </w:p>
                <w:p w:rsidR="00D73D34" w:rsidRPr="0084667F" w:rsidRDefault="00D73D34" w:rsidP="0084667F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 w:rsidRPr="0084667F">
                    <w:rPr>
                      <w:rFonts w:hint="eastAsia"/>
                      <w:szCs w:val="21"/>
                    </w:rPr>
                    <w:t>0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D73D34" w:rsidRPr="003E0309" w:rsidRDefault="00D73D34" w:rsidP="0084667F">
                  <w:r>
                    <w:rPr>
                      <w:rFonts w:hint="eastAsia"/>
                    </w:rPr>
                    <w:t>}</w:t>
                  </w:r>
                </w:p>
                <w:p w:rsidR="00D73D34" w:rsidRDefault="00D73D34" w:rsidP="0084667F"/>
              </w:txbxContent>
            </v:textbox>
          </v:shape>
        </w:pict>
      </w:r>
    </w:p>
    <w:p w:rsidR="0084667F" w:rsidRDefault="0084667F" w:rsidP="00F17621">
      <w:pPr>
        <w:pStyle w:val="a4"/>
        <w:ind w:left="450" w:firstLineChars="0" w:firstLine="0"/>
        <w:rPr>
          <w:sz w:val="24"/>
          <w:szCs w:val="24"/>
        </w:rPr>
      </w:pPr>
    </w:p>
    <w:p w:rsidR="0084667F" w:rsidRDefault="0084667F" w:rsidP="00F17621">
      <w:pPr>
        <w:pStyle w:val="a4"/>
        <w:ind w:left="450" w:firstLineChars="0" w:firstLine="0"/>
        <w:rPr>
          <w:sz w:val="24"/>
          <w:szCs w:val="24"/>
        </w:rPr>
      </w:pPr>
    </w:p>
    <w:p w:rsidR="0084667F" w:rsidRPr="0084667F" w:rsidRDefault="0084667F" w:rsidP="0084667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4667F" w:rsidRPr="0084667F" w:rsidRDefault="00F17621" w:rsidP="0084667F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294CEE">
        <w:rPr>
          <w:rFonts w:hint="eastAsia"/>
          <w:sz w:val="24"/>
          <w:szCs w:val="24"/>
        </w:rPr>
        <w:t>示</w:t>
      </w:r>
      <w:r w:rsidR="00294CEE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84667F" w:rsidRDefault="00066CD0" w:rsidP="00F17621">
      <w:r w:rsidRPr="00066CD0">
        <w:rPr>
          <w:noProof/>
          <w:szCs w:val="21"/>
        </w:rPr>
        <w:pict>
          <v:shape id="_x0000_s1038" type="#_x0000_t202" style="position:absolute;left:0;text-align:left;margin-left:15.15pt;margin-top:1.7pt;width:405.75pt;height:54.45pt;z-index:251664384" fillcolor="#fde9d9 [665]">
            <v:textbox style="mso-next-textbox:#_x0000_s1038">
              <w:txbxContent>
                <w:p w:rsidR="00D73D34" w:rsidRDefault="00D73D34" w:rsidP="0084667F">
                  <w:r>
                    <w:rPr>
                      <w:rFonts w:hint="eastAsia"/>
                    </w:rPr>
                    <w:t>{</w:t>
                  </w:r>
                </w:p>
                <w:p w:rsidR="00D73D34" w:rsidRPr="0084667F" w:rsidRDefault="00D73D34" w:rsidP="0084667F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1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D73D34" w:rsidRPr="003E0309" w:rsidRDefault="00D73D34" w:rsidP="0084667F">
                  <w:r>
                    <w:rPr>
                      <w:rFonts w:hint="eastAsia"/>
                    </w:rPr>
                    <w:t>}</w:t>
                  </w:r>
                </w:p>
                <w:p w:rsidR="00D73D34" w:rsidRDefault="00D73D34" w:rsidP="0084667F"/>
              </w:txbxContent>
            </v:textbox>
          </v:shape>
        </w:pict>
      </w:r>
      <w:r w:rsidR="00F17621">
        <w:rPr>
          <w:rFonts w:hint="eastAsia"/>
        </w:rPr>
        <w:tab/>
        <w:t>{</w:t>
      </w:r>
    </w:p>
    <w:p w:rsidR="00F17621" w:rsidRPr="009F32CD" w:rsidRDefault="00F17621" w:rsidP="00F17621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>
        <w:rPr>
          <w:rFonts w:hint="eastAsia"/>
          <w:szCs w:val="21"/>
        </w:rPr>
        <w:t>1</w:t>
      </w:r>
      <w:r>
        <w:rPr>
          <w:szCs w:val="21"/>
        </w:rPr>
        <w:t>"</w:t>
      </w:r>
    </w:p>
    <w:p w:rsidR="00F17621" w:rsidRPr="00ED362D" w:rsidRDefault="00F17621" w:rsidP="00ED362D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13" w:name="_Toc427163989"/>
      <w:r w:rsidRPr="006D639F">
        <w:rPr>
          <w:rFonts w:hint="eastAsia"/>
        </w:rPr>
        <w:lastRenderedPageBreak/>
        <w:t>加入群组</w:t>
      </w:r>
      <w:bookmarkEnd w:id="13"/>
    </w:p>
    <w:p w:rsidR="000C5B40" w:rsidRDefault="000C5B40" w:rsidP="000C5B40">
      <w:pPr>
        <w:pStyle w:val="3"/>
      </w:pPr>
      <w:r>
        <w:rPr>
          <w:rFonts w:hint="eastAsia"/>
        </w:rPr>
        <w:t>接口</w:t>
      </w:r>
      <w:r>
        <w:t>简介</w:t>
      </w:r>
    </w:p>
    <w:p w:rsidR="0089759F" w:rsidRPr="0089759F" w:rsidRDefault="0089759F" w:rsidP="0089759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46EAF">
        <w:rPr>
          <w:rFonts w:asciiTheme="minorEastAsia" w:hAnsiTheme="minorEastAsia" w:hint="eastAsia"/>
          <w:sz w:val="24"/>
          <w:szCs w:val="24"/>
        </w:rPr>
        <w:t>群组服务接口-</w:t>
      </w:r>
      <w:r>
        <w:rPr>
          <w:rFonts w:asciiTheme="minorEastAsia" w:hAnsiTheme="minorEastAsia" w:hint="eastAsia"/>
          <w:sz w:val="24"/>
          <w:szCs w:val="24"/>
        </w:rPr>
        <w:t>加入</w:t>
      </w:r>
      <w:r w:rsidRPr="00846EAF">
        <w:rPr>
          <w:rFonts w:asciiTheme="minorEastAsia" w:hAnsiTheme="minorEastAsia" w:hint="eastAsia"/>
          <w:sz w:val="24"/>
          <w:szCs w:val="24"/>
        </w:rPr>
        <w:t>群组。目的是</w:t>
      </w:r>
      <w:r>
        <w:rPr>
          <w:rFonts w:asciiTheme="minorEastAsia" w:hAnsiTheme="minorEastAsia" w:hint="eastAsia"/>
          <w:sz w:val="24"/>
          <w:szCs w:val="24"/>
        </w:rPr>
        <w:t>加入一个已经创建的群组。原则上只有注册了的手机号才有权限加入</w:t>
      </w:r>
      <w:r w:rsidR="00396E9E">
        <w:rPr>
          <w:rFonts w:asciiTheme="minorEastAsia" w:hAnsiTheme="minorEastAsia" w:hint="eastAsia"/>
          <w:sz w:val="24"/>
          <w:szCs w:val="24"/>
        </w:rPr>
        <w:t>到</w:t>
      </w:r>
      <w:r>
        <w:rPr>
          <w:rFonts w:asciiTheme="minorEastAsia" w:hAnsiTheme="minorEastAsia" w:hint="eastAsia"/>
          <w:sz w:val="24"/>
          <w:szCs w:val="24"/>
        </w:rPr>
        <w:t>群组中。</w:t>
      </w:r>
    </w:p>
    <w:p w:rsidR="000C5B40" w:rsidRDefault="000C5B40" w:rsidP="000C5B40">
      <w:pPr>
        <w:pStyle w:val="3"/>
      </w:pPr>
      <w:r>
        <w:rPr>
          <w:rFonts w:hint="eastAsia"/>
        </w:rPr>
        <w:t>接口示例</w:t>
      </w:r>
    </w:p>
    <w:p w:rsidR="00CE6409" w:rsidRDefault="00CE6409" w:rsidP="00CE6409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CE6409" w:rsidRPr="00CE6409" w:rsidRDefault="00066CD0" w:rsidP="00CE6409">
      <w:pPr>
        <w:pStyle w:val="a4"/>
        <w:ind w:left="450" w:firstLineChars="0" w:firstLine="0"/>
        <w:rPr>
          <w:rFonts w:asciiTheme="minorEastAsia" w:hAnsiTheme="minorEastAsia"/>
          <w:sz w:val="24"/>
          <w:szCs w:val="24"/>
        </w:rPr>
      </w:pPr>
      <w:hyperlink r:id="rId18" w:history="1">
        <w:r w:rsidR="00CE6409" w:rsidRPr="002764E0">
          <w:rPr>
            <w:rStyle w:val="a5"/>
            <w:rFonts w:asciiTheme="minorEastAsia" w:hAnsiTheme="minorEastAsia"/>
            <w:sz w:val="24"/>
            <w:szCs w:val="24"/>
          </w:rPr>
          <w:t>http://imas.ucpaas.com/user/joinGroup.do?userId=1367182132&amp;groupId=</w:t>
        </w:r>
        <w:r w:rsidR="00CE6409" w:rsidRPr="002764E0">
          <w:rPr>
            <w:rStyle w:val="a5"/>
            <w:rFonts w:asciiTheme="minorEastAsia" w:hAnsiTheme="minorEastAsia" w:hint="eastAsia"/>
            <w:sz w:val="24"/>
            <w:szCs w:val="24"/>
          </w:rPr>
          <w:t>8</w:t>
        </w:r>
      </w:hyperlink>
    </w:p>
    <w:p w:rsidR="003E15AA" w:rsidRDefault="000C5B40" w:rsidP="00CE6409">
      <w:pPr>
        <w:pStyle w:val="3"/>
      </w:pPr>
      <w:r>
        <w:rPr>
          <w:rFonts w:hint="eastAsia"/>
        </w:rPr>
        <w:t>参数</w:t>
      </w:r>
      <w:r>
        <w:t>说明</w:t>
      </w:r>
    </w:p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105CAE" w:rsidRDefault="009329D6" w:rsidP="00105CAE">
      <w:pPr>
        <w:pStyle w:val="ae"/>
        <w:keepNext/>
        <w:jc w:val="center"/>
      </w:pPr>
      <w:bookmarkStart w:id="14" w:name="_Toc427164020"/>
      <w:r>
        <w:rPr>
          <w:rFonts w:hint="eastAsia"/>
        </w:rPr>
        <w:t>表</w:t>
      </w:r>
      <w:r w:rsidR="00105CAE">
        <w:rPr>
          <w:rFonts w:hint="eastAsia"/>
        </w:rPr>
        <w:t xml:space="preserve"> </w:t>
      </w:r>
      <w:r w:rsidR="00066CD0">
        <w:fldChar w:fldCharType="begin"/>
      </w:r>
      <w:r w:rsidR="00105CAE">
        <w:instrText xml:space="preserve"> </w:instrText>
      </w:r>
      <w:r w:rsidR="00105CAE">
        <w:rPr>
          <w:rFonts w:hint="eastAsia"/>
        </w:rPr>
        <w:instrText xml:space="preserve">SEQ </w:instrText>
      </w:r>
      <w:r w:rsidR="00105CAE">
        <w:rPr>
          <w:rFonts w:hint="eastAsia"/>
        </w:rPr>
        <w:instrText>表格</w:instrText>
      </w:r>
      <w:r w:rsidR="00105CAE">
        <w:rPr>
          <w:rFonts w:hint="eastAsia"/>
        </w:rPr>
        <w:instrText xml:space="preserve"> \* ARABIC</w:instrText>
      </w:r>
      <w:r w:rsidR="00105CAE">
        <w:instrText xml:space="preserve"> </w:instrText>
      </w:r>
      <w:r w:rsidR="00066CD0">
        <w:fldChar w:fldCharType="separate"/>
      </w:r>
      <w:r w:rsidR="00B44937">
        <w:rPr>
          <w:noProof/>
        </w:rPr>
        <w:t>7</w:t>
      </w:r>
      <w:r w:rsidR="00066CD0">
        <w:fldChar w:fldCharType="end"/>
      </w:r>
      <w:r w:rsidR="00105CAE">
        <w:rPr>
          <w:rFonts w:hint="eastAsia"/>
        </w:rPr>
        <w:t xml:space="preserve"> </w:t>
      </w:r>
      <w:r w:rsidR="00105CAE">
        <w:rPr>
          <w:rFonts w:hint="eastAsia"/>
        </w:rPr>
        <w:t>加入群组请求参数表</w:t>
      </w:r>
      <w:bookmarkEnd w:id="14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105CAE">
        <w:tc>
          <w:tcPr>
            <w:tcW w:w="2121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说明</w:t>
            </w:r>
          </w:p>
        </w:tc>
      </w:tr>
      <w:tr w:rsidR="00CE6409" w:rsidTr="005C70CF">
        <w:tc>
          <w:tcPr>
            <w:tcW w:w="2121" w:type="dxa"/>
          </w:tcPr>
          <w:p w:rsidR="00CE6409" w:rsidRDefault="00CE6409" w:rsidP="009C30E6">
            <w:pPr>
              <w:pStyle w:val="a4"/>
              <w:ind w:firstLineChars="0" w:firstLine="0"/>
            </w:pPr>
            <w:r w:rsidRPr="00F24F0B">
              <w:t>userId</w:t>
            </w:r>
          </w:p>
        </w:tc>
        <w:tc>
          <w:tcPr>
            <w:tcW w:w="1943" w:type="dxa"/>
          </w:tcPr>
          <w:p w:rsidR="00CE6409" w:rsidRDefault="00CE6409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CE6409" w:rsidRDefault="00CE6409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CE6409" w:rsidRDefault="00CE6409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子账号时用的</w:t>
            </w:r>
            <w:r>
              <w:rPr>
                <w:rFonts w:hint="eastAsia"/>
              </w:rPr>
              <w:t>userId</w:t>
            </w:r>
          </w:p>
        </w:tc>
      </w:tr>
      <w:tr w:rsidR="00597FE1" w:rsidTr="005C70CF">
        <w:tc>
          <w:tcPr>
            <w:tcW w:w="2121" w:type="dxa"/>
          </w:tcPr>
          <w:p w:rsidR="00597FE1" w:rsidRDefault="00CE64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groupId</w:t>
            </w:r>
          </w:p>
        </w:tc>
        <w:tc>
          <w:tcPr>
            <w:tcW w:w="1943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97FE1" w:rsidRDefault="00597FE1" w:rsidP="00CE6409">
            <w:pPr>
              <w:pStyle w:val="a4"/>
              <w:ind w:firstLineChars="0" w:firstLine="0"/>
            </w:pPr>
            <w:r>
              <w:rPr>
                <w:rFonts w:hint="eastAsia"/>
              </w:rPr>
              <w:t>群组</w:t>
            </w:r>
            <w:r w:rsidR="00CE6409">
              <w:rPr>
                <w:rFonts w:hint="eastAsia"/>
              </w:rPr>
              <w:t>ID</w:t>
            </w:r>
          </w:p>
        </w:tc>
      </w:tr>
    </w:tbl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</w:p>
    <w:p w:rsidR="00597FE1" w:rsidRDefault="00597FE1" w:rsidP="00597FE1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105CAE" w:rsidRDefault="009329D6" w:rsidP="00105CAE">
      <w:pPr>
        <w:pStyle w:val="ae"/>
        <w:keepNext/>
        <w:jc w:val="center"/>
      </w:pPr>
      <w:bookmarkStart w:id="15" w:name="_Toc427164021"/>
      <w:r>
        <w:rPr>
          <w:rFonts w:hint="eastAsia"/>
        </w:rPr>
        <w:t>表</w:t>
      </w:r>
      <w:r w:rsidR="00105CAE">
        <w:rPr>
          <w:rFonts w:hint="eastAsia"/>
        </w:rPr>
        <w:t xml:space="preserve"> </w:t>
      </w:r>
      <w:r w:rsidR="00066CD0">
        <w:fldChar w:fldCharType="begin"/>
      </w:r>
      <w:r w:rsidR="00105CAE">
        <w:instrText xml:space="preserve"> </w:instrText>
      </w:r>
      <w:r w:rsidR="00105CAE">
        <w:rPr>
          <w:rFonts w:hint="eastAsia"/>
        </w:rPr>
        <w:instrText xml:space="preserve">SEQ </w:instrText>
      </w:r>
      <w:r w:rsidR="00105CAE">
        <w:rPr>
          <w:rFonts w:hint="eastAsia"/>
        </w:rPr>
        <w:instrText>表格</w:instrText>
      </w:r>
      <w:r w:rsidR="00105CAE">
        <w:rPr>
          <w:rFonts w:hint="eastAsia"/>
        </w:rPr>
        <w:instrText xml:space="preserve"> \* ARABIC</w:instrText>
      </w:r>
      <w:r w:rsidR="00105CAE">
        <w:instrText xml:space="preserve"> </w:instrText>
      </w:r>
      <w:r w:rsidR="00066CD0">
        <w:fldChar w:fldCharType="separate"/>
      </w:r>
      <w:r w:rsidR="00B44937">
        <w:rPr>
          <w:noProof/>
        </w:rPr>
        <w:t>8</w:t>
      </w:r>
      <w:r w:rsidR="00066CD0">
        <w:fldChar w:fldCharType="end"/>
      </w:r>
      <w:r w:rsidR="00105CAE">
        <w:rPr>
          <w:rFonts w:hint="eastAsia"/>
        </w:rPr>
        <w:t xml:space="preserve"> </w:t>
      </w:r>
      <w:r w:rsidR="00105CAE">
        <w:rPr>
          <w:rFonts w:hint="eastAsia"/>
        </w:rPr>
        <w:t>加入群组响应参数表</w:t>
      </w:r>
      <w:bookmarkEnd w:id="15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105CAE">
        <w:tc>
          <w:tcPr>
            <w:tcW w:w="2121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说明</w:t>
            </w:r>
          </w:p>
        </w:tc>
      </w:tr>
      <w:tr w:rsidR="00597FE1" w:rsidTr="005C70CF">
        <w:tc>
          <w:tcPr>
            <w:tcW w:w="2121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</w:tbl>
    <w:p w:rsidR="00597FE1" w:rsidRDefault="00597FE1" w:rsidP="003E15AA">
      <w:pPr>
        <w:pStyle w:val="a4"/>
        <w:ind w:left="450" w:firstLineChars="0" w:firstLine="0"/>
        <w:rPr>
          <w:sz w:val="24"/>
          <w:szCs w:val="24"/>
        </w:rPr>
      </w:pPr>
    </w:p>
    <w:p w:rsidR="00597FE1" w:rsidRDefault="00597FE1" w:rsidP="00597FE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9B505F">
        <w:rPr>
          <w:rFonts w:hint="eastAsia"/>
          <w:sz w:val="24"/>
          <w:szCs w:val="24"/>
        </w:rPr>
        <w:t>示</w:t>
      </w:r>
      <w:r w:rsidR="009B505F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597FE1" w:rsidRDefault="00066CD0" w:rsidP="003E15AA">
      <w:pPr>
        <w:pStyle w:val="a4"/>
        <w:ind w:left="45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9" type="#_x0000_t202" style="position:absolute;left:0;text-align:left;margin-left:15.15pt;margin-top:8.35pt;width:405.75pt;height:54.45pt;z-index:251665408" fillcolor="#fde9d9 [665]">
            <v:textbox style="mso-next-textbox:#_x0000_s1039">
              <w:txbxContent>
                <w:p w:rsidR="00D73D34" w:rsidRDefault="00D73D34" w:rsidP="00105CAE">
                  <w:r>
                    <w:rPr>
                      <w:rFonts w:hint="eastAsia"/>
                    </w:rPr>
                    <w:t>{</w:t>
                  </w:r>
                </w:p>
                <w:p w:rsidR="00D73D34" w:rsidRPr="0084667F" w:rsidRDefault="00D73D34" w:rsidP="00105CAE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 w:rsidRPr="0084667F">
                    <w:rPr>
                      <w:rFonts w:hint="eastAsia"/>
                      <w:szCs w:val="21"/>
                    </w:rPr>
                    <w:t>0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D73D34" w:rsidRPr="003E0309" w:rsidRDefault="00D73D34" w:rsidP="00105CAE">
                  <w:r>
                    <w:rPr>
                      <w:rFonts w:hint="eastAsia"/>
                    </w:rPr>
                    <w:t>}</w:t>
                  </w:r>
                </w:p>
                <w:p w:rsidR="00D73D34" w:rsidRDefault="00D73D34" w:rsidP="00105CAE"/>
              </w:txbxContent>
            </v:textbox>
          </v:shape>
        </w:pict>
      </w:r>
    </w:p>
    <w:p w:rsidR="00105CAE" w:rsidRDefault="00105CAE" w:rsidP="00597FE1">
      <w:pPr>
        <w:pStyle w:val="a4"/>
        <w:ind w:left="450" w:firstLineChars="0" w:firstLine="0"/>
        <w:rPr>
          <w:sz w:val="24"/>
          <w:szCs w:val="24"/>
        </w:rPr>
      </w:pPr>
    </w:p>
    <w:p w:rsidR="00105CAE" w:rsidRDefault="00105CAE" w:rsidP="00597FE1">
      <w:pPr>
        <w:pStyle w:val="a4"/>
        <w:ind w:left="450" w:firstLineChars="0" w:firstLine="0"/>
        <w:rPr>
          <w:sz w:val="24"/>
          <w:szCs w:val="24"/>
        </w:rPr>
      </w:pPr>
    </w:p>
    <w:p w:rsidR="00105CAE" w:rsidRDefault="00105CAE" w:rsidP="00597FE1">
      <w:pPr>
        <w:pStyle w:val="a4"/>
        <w:ind w:left="450" w:firstLineChars="0" w:firstLine="0"/>
        <w:rPr>
          <w:sz w:val="24"/>
          <w:szCs w:val="24"/>
        </w:rPr>
      </w:pPr>
    </w:p>
    <w:p w:rsidR="00105CAE" w:rsidRDefault="00105CAE" w:rsidP="00597FE1">
      <w:pPr>
        <w:pStyle w:val="a4"/>
        <w:ind w:left="450" w:firstLineChars="0" w:firstLine="0"/>
        <w:rPr>
          <w:sz w:val="24"/>
          <w:szCs w:val="24"/>
        </w:rPr>
      </w:pPr>
    </w:p>
    <w:p w:rsidR="00597FE1" w:rsidRPr="009F32CD" w:rsidRDefault="00597FE1" w:rsidP="00597FE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9B505F">
        <w:rPr>
          <w:rFonts w:hint="eastAsia"/>
          <w:sz w:val="24"/>
          <w:szCs w:val="24"/>
        </w:rPr>
        <w:t>示</w:t>
      </w:r>
      <w:r w:rsidR="009B505F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597FE1" w:rsidRDefault="00066CD0" w:rsidP="00597FE1">
      <w:r w:rsidRPr="00066CD0">
        <w:rPr>
          <w:noProof/>
          <w:sz w:val="24"/>
          <w:szCs w:val="24"/>
        </w:rPr>
        <w:pict>
          <v:shape id="_x0000_s1040" type="#_x0000_t202" style="position:absolute;left:0;text-align:left;margin-left:15.15pt;margin-top:2.55pt;width:405.75pt;height:54.45pt;z-index:251666432" fillcolor="#fde9d9 [665]">
            <v:textbox style="mso-next-textbox:#_x0000_s1040">
              <w:txbxContent>
                <w:p w:rsidR="00D73D34" w:rsidRDefault="00D73D34" w:rsidP="00105CAE">
                  <w:r>
                    <w:rPr>
                      <w:rFonts w:hint="eastAsia"/>
                    </w:rPr>
                    <w:t>{</w:t>
                  </w:r>
                </w:p>
                <w:p w:rsidR="00D73D34" w:rsidRPr="0084667F" w:rsidRDefault="00D73D34" w:rsidP="00105CAE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1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D73D34" w:rsidRPr="003E0309" w:rsidRDefault="00D73D34" w:rsidP="00105CAE">
                  <w:r>
                    <w:rPr>
                      <w:rFonts w:hint="eastAsia"/>
                    </w:rPr>
                    <w:t>}</w:t>
                  </w:r>
                </w:p>
                <w:p w:rsidR="00D73D34" w:rsidRDefault="00D73D34" w:rsidP="00105CAE"/>
              </w:txbxContent>
            </v:textbox>
          </v:shape>
        </w:pict>
      </w:r>
      <w:r w:rsidR="00597FE1">
        <w:rPr>
          <w:rFonts w:hint="eastAsia"/>
        </w:rPr>
        <w:tab/>
        <w:t>{</w:t>
      </w:r>
    </w:p>
    <w:p w:rsidR="00597FE1" w:rsidRPr="009F32CD" w:rsidRDefault="00597FE1" w:rsidP="00597FE1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>
        <w:rPr>
          <w:rFonts w:hint="eastAsia"/>
          <w:szCs w:val="21"/>
        </w:rPr>
        <w:t>1</w:t>
      </w:r>
      <w:r>
        <w:rPr>
          <w:szCs w:val="21"/>
        </w:rPr>
        <w:t>"</w:t>
      </w:r>
    </w:p>
    <w:p w:rsidR="00597FE1" w:rsidRPr="00597FE1" w:rsidRDefault="00597FE1" w:rsidP="00597FE1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16" w:name="_Toc427163990"/>
      <w:r w:rsidRPr="006D639F">
        <w:rPr>
          <w:rFonts w:hint="eastAsia"/>
        </w:rPr>
        <w:lastRenderedPageBreak/>
        <w:t>退出群组</w:t>
      </w:r>
      <w:bookmarkEnd w:id="16"/>
    </w:p>
    <w:p w:rsidR="000C5B40" w:rsidRDefault="000C5B40" w:rsidP="000C5B40">
      <w:pPr>
        <w:pStyle w:val="3"/>
      </w:pPr>
      <w:r>
        <w:rPr>
          <w:rFonts w:hint="eastAsia"/>
        </w:rPr>
        <w:t>接口</w:t>
      </w:r>
      <w:r>
        <w:t>简介</w:t>
      </w:r>
    </w:p>
    <w:p w:rsidR="008128F7" w:rsidRPr="008128F7" w:rsidRDefault="008128F7" w:rsidP="008128F7">
      <w:pPr>
        <w:spacing w:line="360" w:lineRule="auto"/>
        <w:ind w:firstLineChars="200" w:firstLine="480"/>
      </w:pPr>
      <w:r w:rsidRPr="00846EAF">
        <w:rPr>
          <w:rFonts w:asciiTheme="minorEastAsia" w:hAnsiTheme="minorEastAsia" w:hint="eastAsia"/>
          <w:sz w:val="24"/>
          <w:szCs w:val="24"/>
        </w:rPr>
        <w:t>群组服务接口-</w:t>
      </w:r>
      <w:r>
        <w:rPr>
          <w:rFonts w:asciiTheme="minorEastAsia" w:hAnsiTheme="minorEastAsia" w:hint="eastAsia"/>
          <w:sz w:val="24"/>
          <w:szCs w:val="24"/>
        </w:rPr>
        <w:t>退出</w:t>
      </w:r>
      <w:r w:rsidRPr="00846EAF">
        <w:rPr>
          <w:rFonts w:asciiTheme="minorEastAsia" w:hAnsiTheme="minorEastAsia" w:hint="eastAsia"/>
          <w:sz w:val="24"/>
          <w:szCs w:val="24"/>
        </w:rPr>
        <w:t>群组。目的是</w:t>
      </w:r>
      <w:r>
        <w:rPr>
          <w:rFonts w:asciiTheme="minorEastAsia" w:hAnsiTheme="minorEastAsia" w:hint="eastAsia"/>
          <w:sz w:val="24"/>
          <w:szCs w:val="24"/>
        </w:rPr>
        <w:t>退出一个已经加入的群组。原则上只有在群组中的用户才能退出。</w:t>
      </w:r>
    </w:p>
    <w:p w:rsidR="000C5B40" w:rsidRDefault="000C5B40" w:rsidP="000C5B40">
      <w:pPr>
        <w:pStyle w:val="3"/>
      </w:pPr>
      <w:r>
        <w:rPr>
          <w:rFonts w:hint="eastAsia"/>
        </w:rPr>
        <w:t>接口示例</w:t>
      </w:r>
    </w:p>
    <w:p w:rsidR="00BE1E4E" w:rsidRDefault="00BE1E4E" w:rsidP="00BE1E4E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BE1E4E" w:rsidRPr="00BE1E4E" w:rsidRDefault="00066CD0" w:rsidP="00BE1E4E">
      <w:pPr>
        <w:ind w:firstLine="420"/>
      </w:pPr>
      <w:hyperlink r:id="rId19" w:history="1">
        <w:r w:rsidR="00580828" w:rsidRPr="002764E0">
          <w:rPr>
            <w:rStyle w:val="a5"/>
            <w:rFonts w:asciiTheme="minorEastAsia" w:hAnsiTheme="minorEastAsia"/>
            <w:sz w:val="24"/>
            <w:szCs w:val="24"/>
          </w:rPr>
          <w:t>http://imas.ucpaas.com/user/quitGroup.do?userId=1367182132&amp;groupId=abc</w:t>
        </w:r>
      </w:hyperlink>
    </w:p>
    <w:p w:rsidR="003E15AA" w:rsidRDefault="000C5B40" w:rsidP="003E15AA">
      <w:pPr>
        <w:pStyle w:val="3"/>
      </w:pPr>
      <w:r>
        <w:rPr>
          <w:rFonts w:hint="eastAsia"/>
        </w:rPr>
        <w:t>参数</w:t>
      </w:r>
      <w:r>
        <w:t>说明</w:t>
      </w:r>
    </w:p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B713EB" w:rsidRDefault="009329D6" w:rsidP="00B713EB">
      <w:pPr>
        <w:pStyle w:val="ae"/>
        <w:keepNext/>
        <w:jc w:val="center"/>
      </w:pPr>
      <w:bookmarkStart w:id="17" w:name="_Toc427164022"/>
      <w:r>
        <w:rPr>
          <w:rFonts w:hint="eastAsia"/>
        </w:rPr>
        <w:t>表</w:t>
      </w:r>
      <w:r w:rsidR="00B713EB">
        <w:rPr>
          <w:rFonts w:hint="eastAsia"/>
        </w:rPr>
        <w:t xml:space="preserve"> </w:t>
      </w:r>
      <w:r w:rsidR="00066CD0">
        <w:fldChar w:fldCharType="begin"/>
      </w:r>
      <w:r w:rsidR="00B713EB">
        <w:instrText xml:space="preserve"> </w:instrText>
      </w:r>
      <w:r w:rsidR="00B713EB">
        <w:rPr>
          <w:rFonts w:hint="eastAsia"/>
        </w:rPr>
        <w:instrText xml:space="preserve">SEQ </w:instrText>
      </w:r>
      <w:r w:rsidR="00B713EB">
        <w:rPr>
          <w:rFonts w:hint="eastAsia"/>
        </w:rPr>
        <w:instrText>表格</w:instrText>
      </w:r>
      <w:r w:rsidR="00B713EB">
        <w:rPr>
          <w:rFonts w:hint="eastAsia"/>
        </w:rPr>
        <w:instrText xml:space="preserve"> \* ARABIC</w:instrText>
      </w:r>
      <w:r w:rsidR="00B713EB">
        <w:instrText xml:space="preserve"> </w:instrText>
      </w:r>
      <w:r w:rsidR="00066CD0">
        <w:fldChar w:fldCharType="separate"/>
      </w:r>
      <w:r w:rsidR="00B44937">
        <w:rPr>
          <w:noProof/>
        </w:rPr>
        <w:t>9</w:t>
      </w:r>
      <w:r w:rsidR="00066CD0">
        <w:fldChar w:fldCharType="end"/>
      </w:r>
      <w:r w:rsidR="00B713EB">
        <w:rPr>
          <w:rFonts w:hint="eastAsia"/>
        </w:rPr>
        <w:t xml:space="preserve"> </w:t>
      </w:r>
      <w:r w:rsidR="00B713EB">
        <w:rPr>
          <w:rFonts w:hint="eastAsia"/>
        </w:rPr>
        <w:t>退出群组请求参数表</w:t>
      </w:r>
      <w:bookmarkEnd w:id="17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B713EB">
        <w:tc>
          <w:tcPr>
            <w:tcW w:w="2121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说明</w:t>
            </w:r>
          </w:p>
        </w:tc>
      </w:tr>
      <w:tr w:rsidR="00E86023" w:rsidTr="005C70CF">
        <w:tc>
          <w:tcPr>
            <w:tcW w:w="2121" w:type="dxa"/>
          </w:tcPr>
          <w:p w:rsidR="00E86023" w:rsidRDefault="00E86023" w:rsidP="009C30E6">
            <w:pPr>
              <w:pStyle w:val="a4"/>
              <w:ind w:firstLineChars="0" w:firstLine="0"/>
            </w:pPr>
            <w:r w:rsidRPr="00F24F0B">
              <w:t>userId</w:t>
            </w:r>
          </w:p>
        </w:tc>
        <w:tc>
          <w:tcPr>
            <w:tcW w:w="1943" w:type="dxa"/>
          </w:tcPr>
          <w:p w:rsidR="00E86023" w:rsidRDefault="00E86023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E86023" w:rsidRDefault="00E86023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E86023" w:rsidRDefault="00E86023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子账号时用的</w:t>
            </w:r>
            <w:r>
              <w:rPr>
                <w:rFonts w:hint="eastAsia"/>
              </w:rPr>
              <w:t>userId</w:t>
            </w:r>
          </w:p>
        </w:tc>
      </w:tr>
      <w:tr w:rsidR="00E86023" w:rsidTr="005C70CF">
        <w:tc>
          <w:tcPr>
            <w:tcW w:w="2121" w:type="dxa"/>
          </w:tcPr>
          <w:p w:rsidR="00E86023" w:rsidRDefault="00E86023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groupId</w:t>
            </w:r>
          </w:p>
        </w:tc>
        <w:tc>
          <w:tcPr>
            <w:tcW w:w="1943" w:type="dxa"/>
          </w:tcPr>
          <w:p w:rsidR="00E86023" w:rsidRDefault="00E86023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E86023" w:rsidRDefault="00E86023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E86023" w:rsidRDefault="00E86023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群组</w:t>
            </w:r>
            <w:r>
              <w:rPr>
                <w:rFonts w:hint="eastAsia"/>
              </w:rPr>
              <w:t>ID</w:t>
            </w:r>
          </w:p>
        </w:tc>
      </w:tr>
    </w:tbl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</w:p>
    <w:p w:rsidR="00597FE1" w:rsidRDefault="00597FE1" w:rsidP="00597FE1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B713EB" w:rsidRDefault="009329D6" w:rsidP="00B713EB">
      <w:pPr>
        <w:pStyle w:val="ae"/>
        <w:keepNext/>
        <w:jc w:val="center"/>
      </w:pPr>
      <w:bookmarkStart w:id="18" w:name="_Toc427164023"/>
      <w:r>
        <w:rPr>
          <w:rFonts w:hint="eastAsia"/>
        </w:rPr>
        <w:t>表</w:t>
      </w:r>
      <w:r w:rsidR="00B713EB">
        <w:rPr>
          <w:rFonts w:hint="eastAsia"/>
        </w:rPr>
        <w:t xml:space="preserve"> </w:t>
      </w:r>
      <w:r w:rsidR="00066CD0">
        <w:fldChar w:fldCharType="begin"/>
      </w:r>
      <w:r w:rsidR="00B713EB">
        <w:instrText xml:space="preserve"> </w:instrText>
      </w:r>
      <w:r w:rsidR="00B713EB">
        <w:rPr>
          <w:rFonts w:hint="eastAsia"/>
        </w:rPr>
        <w:instrText xml:space="preserve">SEQ </w:instrText>
      </w:r>
      <w:r w:rsidR="00B713EB">
        <w:rPr>
          <w:rFonts w:hint="eastAsia"/>
        </w:rPr>
        <w:instrText>表格</w:instrText>
      </w:r>
      <w:r w:rsidR="00B713EB">
        <w:rPr>
          <w:rFonts w:hint="eastAsia"/>
        </w:rPr>
        <w:instrText xml:space="preserve"> \* ARABIC</w:instrText>
      </w:r>
      <w:r w:rsidR="00B713EB">
        <w:instrText xml:space="preserve"> </w:instrText>
      </w:r>
      <w:r w:rsidR="00066CD0">
        <w:fldChar w:fldCharType="separate"/>
      </w:r>
      <w:r w:rsidR="00B44937">
        <w:rPr>
          <w:noProof/>
        </w:rPr>
        <w:t>10</w:t>
      </w:r>
      <w:r w:rsidR="00066CD0">
        <w:fldChar w:fldCharType="end"/>
      </w:r>
      <w:r w:rsidR="00B713EB">
        <w:rPr>
          <w:rFonts w:hint="eastAsia"/>
        </w:rPr>
        <w:t xml:space="preserve"> </w:t>
      </w:r>
      <w:r w:rsidR="00B713EB">
        <w:rPr>
          <w:rFonts w:hint="eastAsia"/>
        </w:rPr>
        <w:t>退出群组响应参数表</w:t>
      </w:r>
      <w:bookmarkEnd w:id="18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B713EB">
        <w:tc>
          <w:tcPr>
            <w:tcW w:w="2121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说明</w:t>
            </w:r>
          </w:p>
        </w:tc>
      </w:tr>
      <w:tr w:rsidR="00597FE1" w:rsidTr="005C70CF">
        <w:tc>
          <w:tcPr>
            <w:tcW w:w="2121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</w:tbl>
    <w:p w:rsidR="00597FE1" w:rsidRPr="00B713EB" w:rsidRDefault="00B713EB" w:rsidP="00B713E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597FE1" w:rsidRDefault="00597FE1" w:rsidP="00B713EB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C76F02">
        <w:rPr>
          <w:rFonts w:hint="eastAsia"/>
          <w:sz w:val="24"/>
          <w:szCs w:val="24"/>
        </w:rPr>
        <w:t>示</w:t>
      </w:r>
      <w:r w:rsidR="00C76F02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B713EB" w:rsidRDefault="00066CD0" w:rsidP="00B713EB">
      <w:pPr>
        <w:pStyle w:val="a4"/>
        <w:ind w:left="450" w:firstLineChars="0" w:firstLine="0"/>
        <w:rPr>
          <w:sz w:val="24"/>
          <w:szCs w:val="24"/>
        </w:rPr>
      </w:pPr>
      <w:r w:rsidRPr="00066CD0">
        <w:rPr>
          <w:noProof/>
          <w:szCs w:val="21"/>
        </w:rPr>
        <w:pict>
          <v:shape id="_x0000_s1041" type="#_x0000_t202" style="position:absolute;left:0;text-align:left;margin-left:15.15pt;margin-top:5.45pt;width:405.75pt;height:54.45pt;z-index:251667456" fillcolor="#fde9d9 [665]">
            <v:textbox style="mso-next-textbox:#_x0000_s1041">
              <w:txbxContent>
                <w:p w:rsidR="00D73D34" w:rsidRDefault="00D73D34" w:rsidP="00B713EB">
                  <w:r>
                    <w:rPr>
                      <w:rFonts w:hint="eastAsia"/>
                    </w:rPr>
                    <w:t>{</w:t>
                  </w:r>
                </w:p>
                <w:p w:rsidR="00D73D34" w:rsidRPr="0084667F" w:rsidRDefault="00D73D34" w:rsidP="00B713EB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 w:rsidRPr="0084667F">
                    <w:rPr>
                      <w:rFonts w:hint="eastAsia"/>
                      <w:szCs w:val="21"/>
                    </w:rPr>
                    <w:t>0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D73D34" w:rsidRPr="003E0309" w:rsidRDefault="00D73D34" w:rsidP="00B713EB">
                  <w:r>
                    <w:rPr>
                      <w:rFonts w:hint="eastAsia"/>
                    </w:rPr>
                    <w:t>}</w:t>
                  </w:r>
                </w:p>
                <w:p w:rsidR="00D73D34" w:rsidRDefault="00D73D34" w:rsidP="00B713EB"/>
              </w:txbxContent>
            </v:textbox>
          </v:shape>
        </w:pict>
      </w:r>
    </w:p>
    <w:p w:rsidR="00B713EB" w:rsidRDefault="00B713EB" w:rsidP="00B713EB">
      <w:pPr>
        <w:pStyle w:val="a4"/>
        <w:ind w:left="450" w:firstLineChars="0" w:firstLine="0"/>
        <w:rPr>
          <w:sz w:val="24"/>
          <w:szCs w:val="24"/>
        </w:rPr>
      </w:pPr>
    </w:p>
    <w:p w:rsidR="00B713EB" w:rsidRDefault="00B713EB" w:rsidP="00B713EB">
      <w:pPr>
        <w:pStyle w:val="a4"/>
        <w:ind w:left="450" w:firstLineChars="0" w:firstLine="0"/>
        <w:rPr>
          <w:sz w:val="24"/>
          <w:szCs w:val="24"/>
        </w:rPr>
      </w:pPr>
    </w:p>
    <w:p w:rsidR="00B713EB" w:rsidRPr="00B713EB" w:rsidRDefault="00B713EB" w:rsidP="00B713EB">
      <w:pPr>
        <w:pStyle w:val="a4"/>
        <w:ind w:left="450" w:firstLineChars="0" w:firstLine="0"/>
        <w:rPr>
          <w:sz w:val="24"/>
          <w:szCs w:val="24"/>
        </w:rPr>
      </w:pPr>
    </w:p>
    <w:p w:rsidR="00597FE1" w:rsidRPr="009F32CD" w:rsidRDefault="00597FE1" w:rsidP="00597FE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C76F02">
        <w:rPr>
          <w:rFonts w:hint="eastAsia"/>
          <w:sz w:val="24"/>
          <w:szCs w:val="24"/>
        </w:rPr>
        <w:t>示</w:t>
      </w:r>
      <w:r w:rsidR="00C76F02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597FE1" w:rsidRDefault="00066CD0" w:rsidP="00597FE1">
      <w:r>
        <w:rPr>
          <w:noProof/>
        </w:rPr>
        <w:pict>
          <v:shape id="_x0000_s1042" type="#_x0000_t202" style="position:absolute;left:0;text-align:left;margin-left:15.15pt;margin-top:4.5pt;width:405.75pt;height:54.45pt;z-index:251668480" fillcolor="#fde9d9 [665]">
            <v:textbox style="mso-next-textbox:#_x0000_s1042">
              <w:txbxContent>
                <w:p w:rsidR="00D73D34" w:rsidRDefault="00D73D34" w:rsidP="00B713EB">
                  <w:r>
                    <w:rPr>
                      <w:rFonts w:hint="eastAsia"/>
                    </w:rPr>
                    <w:t>{</w:t>
                  </w:r>
                </w:p>
                <w:p w:rsidR="00D73D34" w:rsidRPr="0084667F" w:rsidRDefault="00D73D34" w:rsidP="00B713EB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1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D73D34" w:rsidRPr="003E0309" w:rsidRDefault="00D73D34" w:rsidP="00B713EB">
                  <w:r>
                    <w:rPr>
                      <w:rFonts w:hint="eastAsia"/>
                    </w:rPr>
                    <w:t>}</w:t>
                  </w:r>
                </w:p>
                <w:p w:rsidR="00D73D34" w:rsidRDefault="00D73D34" w:rsidP="00B713EB"/>
              </w:txbxContent>
            </v:textbox>
          </v:shape>
        </w:pict>
      </w:r>
      <w:r w:rsidR="00597FE1">
        <w:rPr>
          <w:rFonts w:hint="eastAsia"/>
        </w:rPr>
        <w:tab/>
        <w:t>{</w:t>
      </w:r>
    </w:p>
    <w:p w:rsidR="00597FE1" w:rsidRPr="009F32CD" w:rsidRDefault="00597FE1" w:rsidP="00597FE1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>
        <w:rPr>
          <w:rFonts w:hint="eastAsia"/>
          <w:szCs w:val="21"/>
        </w:rPr>
        <w:t>1</w:t>
      </w:r>
      <w:r>
        <w:rPr>
          <w:szCs w:val="21"/>
        </w:rPr>
        <w:t>"</w:t>
      </w:r>
    </w:p>
    <w:p w:rsidR="00597FE1" w:rsidRPr="00597FE1" w:rsidRDefault="00597FE1" w:rsidP="00597FE1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19" w:name="_Toc427163991"/>
      <w:r w:rsidRPr="006D639F">
        <w:rPr>
          <w:rFonts w:hint="eastAsia"/>
        </w:rPr>
        <w:lastRenderedPageBreak/>
        <w:t>查询群组</w:t>
      </w:r>
      <w:bookmarkEnd w:id="19"/>
    </w:p>
    <w:p w:rsidR="000C5B40" w:rsidRDefault="000C5B40" w:rsidP="000C5B40">
      <w:pPr>
        <w:pStyle w:val="3"/>
      </w:pPr>
      <w:r>
        <w:rPr>
          <w:rFonts w:hint="eastAsia"/>
        </w:rPr>
        <w:t>接口</w:t>
      </w:r>
      <w:r>
        <w:t>简介</w:t>
      </w:r>
    </w:p>
    <w:p w:rsidR="00F55982" w:rsidRPr="00F55982" w:rsidRDefault="00F55982" w:rsidP="00F55982">
      <w:pPr>
        <w:spacing w:line="360" w:lineRule="auto"/>
        <w:ind w:firstLineChars="200" w:firstLine="480"/>
      </w:pPr>
      <w:r w:rsidRPr="00846EAF">
        <w:rPr>
          <w:rFonts w:asciiTheme="minorEastAsia" w:hAnsiTheme="minorEastAsia" w:hint="eastAsia"/>
          <w:sz w:val="24"/>
          <w:szCs w:val="24"/>
        </w:rPr>
        <w:t>群组服务接口-</w:t>
      </w:r>
      <w:r>
        <w:rPr>
          <w:rFonts w:asciiTheme="minorEastAsia" w:hAnsiTheme="minorEastAsia" w:hint="eastAsia"/>
          <w:sz w:val="24"/>
          <w:szCs w:val="24"/>
        </w:rPr>
        <w:t>查询</w:t>
      </w:r>
      <w:r w:rsidRPr="00846EAF">
        <w:rPr>
          <w:rFonts w:asciiTheme="minorEastAsia" w:hAnsiTheme="minorEastAsia" w:hint="eastAsia"/>
          <w:sz w:val="24"/>
          <w:szCs w:val="24"/>
        </w:rPr>
        <w:t>群组。目的是</w:t>
      </w:r>
      <w:r>
        <w:rPr>
          <w:rFonts w:asciiTheme="minorEastAsia" w:hAnsiTheme="minorEastAsia" w:hint="eastAsia"/>
          <w:sz w:val="24"/>
          <w:szCs w:val="24"/>
        </w:rPr>
        <w:t>查出一个群组的全部详细信息，包括群组ID，群组名称。</w:t>
      </w:r>
    </w:p>
    <w:p w:rsidR="000C5B40" w:rsidRDefault="000C5B40" w:rsidP="000C5B40">
      <w:pPr>
        <w:pStyle w:val="3"/>
      </w:pPr>
      <w:r>
        <w:rPr>
          <w:rFonts w:hint="eastAsia"/>
        </w:rPr>
        <w:t>接口示例</w:t>
      </w:r>
    </w:p>
    <w:p w:rsidR="00761AA9" w:rsidRDefault="00761AA9" w:rsidP="00761AA9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761AA9" w:rsidRPr="00761AA9" w:rsidRDefault="00066CD0" w:rsidP="00761AA9">
      <w:pPr>
        <w:pStyle w:val="a4"/>
        <w:ind w:left="450" w:firstLineChars="0" w:firstLine="0"/>
        <w:rPr>
          <w:rFonts w:asciiTheme="minorEastAsia" w:hAnsiTheme="minorEastAsia"/>
          <w:sz w:val="24"/>
          <w:szCs w:val="24"/>
        </w:rPr>
      </w:pPr>
      <w:hyperlink w:history="1">
        <w:r w:rsidR="00761AA9" w:rsidRPr="00C22676">
          <w:rPr>
            <w:rStyle w:val="a5"/>
            <w:rFonts w:asciiTheme="minorEastAsia" w:hAnsiTheme="minorEastAsia"/>
            <w:sz w:val="24"/>
            <w:szCs w:val="24"/>
          </w:rPr>
          <w:t>http://</w:t>
        </w:r>
        <w:r w:rsidR="00761AA9" w:rsidRPr="00D40917">
          <w:rPr>
            <w:rStyle w:val="a5"/>
          </w:rPr>
          <w:t xml:space="preserve"> </w:t>
        </w:r>
        <w:r w:rsidR="00761AA9" w:rsidRPr="00C22676">
          <w:rPr>
            <w:rStyle w:val="a5"/>
            <w:rFonts w:asciiTheme="minorEastAsia" w:hAnsiTheme="minorEastAsia"/>
            <w:sz w:val="24"/>
            <w:szCs w:val="24"/>
          </w:rPr>
          <w:t>imas.ucpaas.com/user/queryGroup.do?userid=1367182132</w:t>
        </w:r>
      </w:hyperlink>
    </w:p>
    <w:p w:rsidR="003E15AA" w:rsidRDefault="000C5B40" w:rsidP="00761AA9">
      <w:pPr>
        <w:pStyle w:val="3"/>
      </w:pPr>
      <w:r>
        <w:rPr>
          <w:rFonts w:hint="eastAsia"/>
        </w:rPr>
        <w:t>参数</w:t>
      </w:r>
      <w:r>
        <w:t>说明</w:t>
      </w:r>
    </w:p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C65287" w:rsidRDefault="009329D6" w:rsidP="00C65287">
      <w:pPr>
        <w:pStyle w:val="ae"/>
        <w:keepNext/>
        <w:jc w:val="center"/>
      </w:pPr>
      <w:bookmarkStart w:id="20" w:name="_Toc427164024"/>
      <w:r>
        <w:rPr>
          <w:rFonts w:hint="eastAsia"/>
        </w:rPr>
        <w:t>表</w:t>
      </w:r>
      <w:r w:rsidR="00C65287">
        <w:rPr>
          <w:rFonts w:hint="eastAsia"/>
        </w:rPr>
        <w:t xml:space="preserve"> </w:t>
      </w:r>
      <w:r w:rsidR="00066CD0">
        <w:fldChar w:fldCharType="begin"/>
      </w:r>
      <w:r w:rsidR="00C65287">
        <w:instrText xml:space="preserve"> </w:instrText>
      </w:r>
      <w:r w:rsidR="00C65287">
        <w:rPr>
          <w:rFonts w:hint="eastAsia"/>
        </w:rPr>
        <w:instrText xml:space="preserve">SEQ </w:instrText>
      </w:r>
      <w:r w:rsidR="00C65287">
        <w:rPr>
          <w:rFonts w:hint="eastAsia"/>
        </w:rPr>
        <w:instrText>表格</w:instrText>
      </w:r>
      <w:r w:rsidR="00C65287">
        <w:rPr>
          <w:rFonts w:hint="eastAsia"/>
        </w:rPr>
        <w:instrText xml:space="preserve"> \* ARABIC</w:instrText>
      </w:r>
      <w:r w:rsidR="00C65287">
        <w:instrText xml:space="preserve"> </w:instrText>
      </w:r>
      <w:r w:rsidR="00066CD0">
        <w:fldChar w:fldCharType="separate"/>
      </w:r>
      <w:r w:rsidR="00B44937">
        <w:rPr>
          <w:noProof/>
        </w:rPr>
        <w:t>11</w:t>
      </w:r>
      <w:r w:rsidR="00066CD0">
        <w:fldChar w:fldCharType="end"/>
      </w:r>
      <w:r w:rsidR="00C65287">
        <w:rPr>
          <w:rFonts w:hint="eastAsia"/>
        </w:rPr>
        <w:t xml:space="preserve"> </w:t>
      </w:r>
      <w:r w:rsidR="00C65287">
        <w:rPr>
          <w:rFonts w:hint="eastAsia"/>
        </w:rPr>
        <w:t>查询群组请求参数表</w:t>
      </w:r>
      <w:bookmarkEnd w:id="20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3732B2" w:rsidTr="00C65287">
        <w:tc>
          <w:tcPr>
            <w:tcW w:w="2121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说明</w:t>
            </w:r>
          </w:p>
        </w:tc>
      </w:tr>
      <w:tr w:rsidR="003732B2" w:rsidTr="005C70CF">
        <w:tc>
          <w:tcPr>
            <w:tcW w:w="2121" w:type="dxa"/>
          </w:tcPr>
          <w:p w:rsidR="003732B2" w:rsidRDefault="003732B2" w:rsidP="005C70CF">
            <w:pPr>
              <w:pStyle w:val="a4"/>
              <w:ind w:firstLineChars="0" w:firstLine="0"/>
            </w:pPr>
            <w:r w:rsidRPr="003732B2">
              <w:t>userid</w:t>
            </w:r>
          </w:p>
        </w:tc>
        <w:tc>
          <w:tcPr>
            <w:tcW w:w="1943" w:type="dxa"/>
          </w:tcPr>
          <w:p w:rsidR="003732B2" w:rsidRDefault="003732B2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3732B2" w:rsidRDefault="003732B2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3732B2" w:rsidRDefault="00761AA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子账号时用的</w:t>
            </w:r>
            <w:r>
              <w:rPr>
                <w:rFonts w:hint="eastAsia"/>
              </w:rPr>
              <w:t>userId</w:t>
            </w:r>
          </w:p>
        </w:tc>
      </w:tr>
    </w:tbl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</w:p>
    <w:p w:rsidR="00D057C7" w:rsidRDefault="00D057C7" w:rsidP="00D057C7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B83409" w:rsidRDefault="009329D6" w:rsidP="00B83409">
      <w:pPr>
        <w:pStyle w:val="ae"/>
        <w:keepNext/>
        <w:jc w:val="center"/>
      </w:pPr>
      <w:bookmarkStart w:id="21" w:name="_Toc427164025"/>
      <w:r>
        <w:rPr>
          <w:rFonts w:hint="eastAsia"/>
        </w:rPr>
        <w:t>表</w:t>
      </w:r>
      <w:r w:rsidR="00B83409">
        <w:rPr>
          <w:rFonts w:hint="eastAsia"/>
        </w:rPr>
        <w:t xml:space="preserve"> </w:t>
      </w:r>
      <w:r w:rsidR="00066CD0">
        <w:fldChar w:fldCharType="begin"/>
      </w:r>
      <w:r w:rsidR="00B83409">
        <w:instrText xml:space="preserve"> </w:instrText>
      </w:r>
      <w:r w:rsidR="00B83409">
        <w:rPr>
          <w:rFonts w:hint="eastAsia"/>
        </w:rPr>
        <w:instrText xml:space="preserve">SEQ </w:instrText>
      </w:r>
      <w:r w:rsidR="00B83409">
        <w:rPr>
          <w:rFonts w:hint="eastAsia"/>
        </w:rPr>
        <w:instrText>表格</w:instrText>
      </w:r>
      <w:r w:rsidR="00B83409">
        <w:rPr>
          <w:rFonts w:hint="eastAsia"/>
        </w:rPr>
        <w:instrText xml:space="preserve"> \* ARABIC</w:instrText>
      </w:r>
      <w:r w:rsidR="00B83409">
        <w:instrText xml:space="preserve"> </w:instrText>
      </w:r>
      <w:r w:rsidR="00066CD0">
        <w:fldChar w:fldCharType="separate"/>
      </w:r>
      <w:r w:rsidR="00B44937">
        <w:rPr>
          <w:noProof/>
        </w:rPr>
        <w:t>12</w:t>
      </w:r>
      <w:r w:rsidR="00066CD0">
        <w:fldChar w:fldCharType="end"/>
      </w:r>
      <w:r w:rsidR="00B83409">
        <w:rPr>
          <w:rFonts w:hint="eastAsia"/>
        </w:rPr>
        <w:t xml:space="preserve"> </w:t>
      </w:r>
      <w:r w:rsidR="00B83409">
        <w:rPr>
          <w:rFonts w:hint="eastAsia"/>
        </w:rPr>
        <w:t>查询群组响应参数表</w:t>
      </w:r>
      <w:bookmarkEnd w:id="21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B32B38" w:rsidTr="009C30E6">
        <w:tc>
          <w:tcPr>
            <w:tcW w:w="2121" w:type="dxa"/>
            <w:shd w:val="clear" w:color="auto" w:fill="C4BC96" w:themeFill="background2" w:themeFillShade="BF"/>
          </w:tcPr>
          <w:p w:rsidR="00B32B38" w:rsidRPr="00C65287" w:rsidRDefault="00B32B38" w:rsidP="009C30E6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B32B38" w:rsidRPr="00C65287" w:rsidRDefault="00B32B38" w:rsidP="009C30E6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32B38" w:rsidRPr="00C65287" w:rsidRDefault="00B32B38" w:rsidP="009C30E6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32B38" w:rsidRPr="00C65287" w:rsidRDefault="00B32B38" w:rsidP="009C30E6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说明</w:t>
            </w:r>
          </w:p>
        </w:tc>
      </w:tr>
      <w:tr w:rsidR="00B32B38" w:rsidTr="009C30E6">
        <w:tc>
          <w:tcPr>
            <w:tcW w:w="2121" w:type="dxa"/>
          </w:tcPr>
          <w:p w:rsidR="00B32B38" w:rsidRDefault="00B32B38" w:rsidP="009C30E6">
            <w:pPr>
              <w:pStyle w:val="a4"/>
              <w:ind w:firstLineChars="0" w:firstLine="0"/>
            </w:pPr>
            <w:r w:rsidRPr="00D057C7">
              <w:t>groupid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群组</w:t>
            </w:r>
            <w:r>
              <w:rPr>
                <w:rFonts w:hint="eastAsia"/>
              </w:rPr>
              <w:t>ID</w:t>
            </w:r>
          </w:p>
        </w:tc>
      </w:tr>
      <w:tr w:rsidR="00B32B38" w:rsidTr="009C30E6">
        <w:tc>
          <w:tcPr>
            <w:tcW w:w="2121" w:type="dxa"/>
          </w:tcPr>
          <w:p w:rsidR="00B32B38" w:rsidRPr="00D057C7" w:rsidRDefault="00B32B38" w:rsidP="009C30E6">
            <w:pPr>
              <w:pStyle w:val="a4"/>
              <w:ind w:firstLineChars="0" w:firstLine="0"/>
            </w:pPr>
            <w:r w:rsidRPr="00D057C7">
              <w:t>groupname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群组昵称</w:t>
            </w:r>
          </w:p>
        </w:tc>
      </w:tr>
      <w:tr w:rsidR="00B32B38" w:rsidTr="009C30E6">
        <w:tc>
          <w:tcPr>
            <w:tcW w:w="2121" w:type="dxa"/>
          </w:tcPr>
          <w:p w:rsidR="00B32B38" w:rsidRPr="00D057C7" w:rsidRDefault="00B32B38" w:rsidP="009C30E6">
            <w:pPr>
              <w:pStyle w:val="a4"/>
              <w:ind w:firstLineChars="0" w:firstLine="0"/>
            </w:pPr>
            <w:r w:rsidRPr="00D057C7">
              <w:t>groupicon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群组头像</w:t>
            </w:r>
          </w:p>
        </w:tc>
      </w:tr>
      <w:tr w:rsidR="00B32B38" w:rsidTr="009C30E6">
        <w:tc>
          <w:tcPr>
            <w:tcW w:w="2121" w:type="dxa"/>
          </w:tcPr>
          <w:p w:rsidR="00B32B38" w:rsidRPr="00D057C7" w:rsidRDefault="00B32B38" w:rsidP="009C30E6">
            <w:pPr>
              <w:pStyle w:val="a4"/>
              <w:ind w:firstLineChars="0" w:firstLine="0"/>
            </w:pPr>
            <w:r w:rsidRPr="00D057C7">
              <w:t>createuserid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创建该群组的用户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，为数字</w:t>
            </w:r>
          </w:p>
        </w:tc>
      </w:tr>
      <w:tr w:rsidR="00B32B38" w:rsidTr="009C30E6">
        <w:tc>
          <w:tcPr>
            <w:tcW w:w="2121" w:type="dxa"/>
          </w:tcPr>
          <w:p w:rsidR="00B32B38" w:rsidRPr="00D057C7" w:rsidRDefault="00B32B38" w:rsidP="009C30E6">
            <w:pPr>
              <w:pStyle w:val="a4"/>
              <w:ind w:firstLineChars="0" w:firstLine="0"/>
            </w:pPr>
            <w:r w:rsidRPr="00D057C7">
              <w:t>userid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群组用户主键</w:t>
            </w:r>
            <w:r>
              <w:rPr>
                <w:rFonts w:hint="eastAsia"/>
              </w:rPr>
              <w:t>ID</w:t>
            </w:r>
          </w:p>
        </w:tc>
      </w:tr>
      <w:tr w:rsidR="00B32B38" w:rsidTr="009C30E6">
        <w:tc>
          <w:tcPr>
            <w:tcW w:w="2121" w:type="dxa"/>
          </w:tcPr>
          <w:p w:rsidR="00B32B38" w:rsidRPr="00D057C7" w:rsidRDefault="00B32B38" w:rsidP="009C30E6">
            <w:pPr>
              <w:pStyle w:val="a4"/>
              <w:ind w:firstLineChars="0" w:firstLine="0"/>
            </w:pPr>
            <w:r w:rsidRPr="00D057C7">
              <w:t>phone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 w:rsidRPr="00D057C7">
              <w:t>String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手机号</w:t>
            </w:r>
          </w:p>
        </w:tc>
      </w:tr>
      <w:tr w:rsidR="00B32B38" w:rsidTr="009C30E6">
        <w:tc>
          <w:tcPr>
            <w:tcW w:w="2121" w:type="dxa"/>
          </w:tcPr>
          <w:p w:rsidR="00B32B38" w:rsidRPr="00D057C7" w:rsidRDefault="00B32B38" w:rsidP="009C30E6">
            <w:pPr>
              <w:pStyle w:val="a4"/>
              <w:ind w:firstLineChars="0" w:firstLine="0"/>
            </w:pPr>
            <w:r w:rsidRPr="00D057C7">
              <w:t>nickname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 w:rsidRPr="00D057C7">
              <w:t>String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昵称</w:t>
            </w:r>
          </w:p>
        </w:tc>
      </w:tr>
      <w:tr w:rsidR="00B32B38" w:rsidTr="009C30E6">
        <w:tc>
          <w:tcPr>
            <w:tcW w:w="2121" w:type="dxa"/>
          </w:tcPr>
          <w:p w:rsidR="00B32B38" w:rsidRPr="00D057C7" w:rsidRDefault="00B32B38" w:rsidP="009C30E6">
            <w:pPr>
              <w:pStyle w:val="a4"/>
              <w:ind w:firstLineChars="0" w:firstLine="0"/>
            </w:pPr>
            <w:r w:rsidRPr="00D057C7">
              <w:t>portraituri</w:t>
            </w:r>
          </w:p>
        </w:tc>
        <w:tc>
          <w:tcPr>
            <w:tcW w:w="1943" w:type="dxa"/>
          </w:tcPr>
          <w:p w:rsidR="00B32B38" w:rsidRDefault="00B32B38" w:rsidP="009C30E6">
            <w:pPr>
              <w:pStyle w:val="a4"/>
              <w:ind w:firstLineChars="0" w:firstLine="0"/>
            </w:pPr>
            <w:r w:rsidRPr="00D057C7">
              <w:t>String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32B38" w:rsidRDefault="00B32B38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头像</w:t>
            </w:r>
          </w:p>
        </w:tc>
      </w:tr>
    </w:tbl>
    <w:p w:rsidR="00D057C7" w:rsidRDefault="00D057C7" w:rsidP="003E15AA">
      <w:pPr>
        <w:pStyle w:val="a4"/>
        <w:ind w:left="450" w:firstLineChars="0" w:firstLine="0"/>
        <w:rPr>
          <w:sz w:val="24"/>
          <w:szCs w:val="24"/>
        </w:rPr>
      </w:pPr>
    </w:p>
    <w:p w:rsidR="008C5745" w:rsidRDefault="006127AD" w:rsidP="00B32B38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34990">
        <w:rPr>
          <w:rFonts w:hint="eastAsia"/>
          <w:sz w:val="24"/>
          <w:szCs w:val="24"/>
        </w:rPr>
        <w:t>示</w:t>
      </w:r>
      <w:r w:rsidR="00134990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066CD0" w:rsidP="00B32B38">
      <w:pPr>
        <w:pStyle w:val="a4"/>
        <w:ind w:left="45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shape id="_x0000_s1047" type="#_x0000_t202" style="position:absolute;left:0;text-align:left;margin-left:17.25pt;margin-top:4.5pt;width:408.85pt;height:226.05pt;z-index:251669504" fillcolor="#fde9d9 [665]">
            <v:textbox style="mso-next-textbox:#_x0000_s1047">
              <w:txbxContent>
                <w:p w:rsidR="00B32B38" w:rsidRPr="009F32CD" w:rsidRDefault="00B32B38" w:rsidP="00B32B38">
                  <w:pPr>
                    <w:rPr>
                      <w:szCs w:val="21"/>
                    </w:rPr>
                  </w:pPr>
                  <w:r w:rsidRPr="009F32CD">
                    <w:rPr>
                      <w:szCs w:val="21"/>
                    </w:rPr>
                    <w:t>{</w:t>
                  </w:r>
                </w:p>
                <w:p w:rsidR="00B32B38" w:rsidRPr="00B83409" w:rsidRDefault="00B32B38" w:rsidP="00B32B38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groupid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4896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2B38" w:rsidRPr="00B83409" w:rsidRDefault="00B32B38" w:rsidP="00B32B38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groupname</w:t>
                  </w:r>
                  <w:r w:rsidRPr="00B83409">
                    <w:rPr>
                      <w:szCs w:val="21"/>
                    </w:rPr>
                    <w:t>": "KSD13</w:t>
                  </w:r>
                  <w:r w:rsidRPr="00B83409">
                    <w:rPr>
                      <w:rFonts w:hint="eastAsia"/>
                      <w:szCs w:val="21"/>
                    </w:rPr>
                    <w:t>5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2B38" w:rsidRPr="00B83409" w:rsidRDefault="00B32B38" w:rsidP="00B32B38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groupicon</w:t>
                  </w:r>
                  <w:r w:rsidRPr="00B83409">
                    <w:rPr>
                      <w:szCs w:val="21"/>
                    </w:rPr>
                    <w:t>": "http: //xxx/xx.png",</w:t>
                  </w:r>
                </w:p>
                <w:p w:rsidR="00B32B38" w:rsidRPr="00B83409" w:rsidRDefault="00B32B38" w:rsidP="00B32B38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createuserid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889965562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2B38" w:rsidRDefault="00B32B38" w:rsidP="00B32B38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>
                    <w:rPr>
                      <w:rFonts w:hint="eastAsia"/>
                    </w:rPr>
                    <w:t>userlist</w:t>
                  </w:r>
                  <w:r w:rsidRPr="00B83409">
                    <w:rPr>
                      <w:szCs w:val="21"/>
                    </w:rPr>
                    <w:t>":</w:t>
                  </w:r>
                  <w:r w:rsidRPr="00B83409">
                    <w:rPr>
                      <w:rFonts w:hint="eastAsia"/>
                      <w:szCs w:val="21"/>
                    </w:rPr>
                    <w:t>[</w:t>
                  </w:r>
                  <w:r w:rsidRPr="00B83409">
                    <w:rPr>
                      <w:szCs w:val="21"/>
                    </w:rPr>
                    <w:t xml:space="preserve"> </w:t>
                  </w:r>
                </w:p>
                <w:p w:rsidR="00B32B38" w:rsidRPr="00B83409" w:rsidRDefault="00B32B38" w:rsidP="00B32B38">
                  <w:pPr>
                    <w:ind w:left="420" w:firstLine="420"/>
                    <w:rPr>
                      <w:szCs w:val="21"/>
                    </w:rPr>
                  </w:pPr>
                  <w:r w:rsidRPr="00B83409">
                    <w:rPr>
                      <w:rFonts w:hint="eastAsia"/>
                      <w:szCs w:val="21"/>
                    </w:rPr>
                    <w:t>{</w:t>
                  </w:r>
                </w:p>
                <w:p w:rsidR="00B32B38" w:rsidRPr="00B83409" w:rsidRDefault="00B32B38" w:rsidP="00B32B38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userid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889965562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2B38" w:rsidRPr="00B83409" w:rsidRDefault="00B32B38" w:rsidP="00B32B38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phone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889965562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2B38" w:rsidRPr="00B83409" w:rsidRDefault="00B32B38" w:rsidP="00B32B38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6127AD">
                    <w:t xml:space="preserve"> </w:t>
                  </w:r>
                  <w:r w:rsidRPr="00D057C7">
                    <w:t>nickname</w:t>
                  </w:r>
                  <w:r w:rsidRPr="00B83409">
                    <w:rPr>
                      <w:szCs w:val="21"/>
                    </w:rPr>
                    <w:t xml:space="preserve"> ": "</w:t>
                  </w:r>
                  <w:r w:rsidRPr="00B83409">
                    <w:rPr>
                      <w:rFonts w:hint="eastAsia"/>
                      <w:szCs w:val="21"/>
                    </w:rPr>
                    <w:t>KSDAB123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2B38" w:rsidRPr="00B83409" w:rsidRDefault="00B32B38" w:rsidP="00B32B38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portraituri": "http: //xxx/xx.png"</w:t>
                  </w:r>
                </w:p>
                <w:p w:rsidR="00B32B38" w:rsidRDefault="00B32B38" w:rsidP="00B32B38">
                  <w:pPr>
                    <w:ind w:left="420" w:firstLine="420"/>
                    <w:rPr>
                      <w:szCs w:val="21"/>
                    </w:rPr>
                  </w:pPr>
                  <w:r w:rsidRPr="00B83409">
                    <w:rPr>
                      <w:rFonts w:hint="eastAsia"/>
                      <w:szCs w:val="21"/>
                    </w:rPr>
                    <w:t>}</w:t>
                  </w:r>
                </w:p>
                <w:p w:rsidR="00B32B38" w:rsidRPr="00B83409" w:rsidRDefault="00B32B38" w:rsidP="00B32B38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rFonts w:hint="eastAsia"/>
                      <w:szCs w:val="21"/>
                    </w:rPr>
                    <w:t>]</w:t>
                  </w:r>
                </w:p>
                <w:p w:rsidR="00B32B38" w:rsidRPr="00B83409" w:rsidRDefault="00B32B38" w:rsidP="00B32B38">
                  <w:pPr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}</w:t>
                  </w:r>
                </w:p>
                <w:p w:rsidR="00B32B38" w:rsidRPr="00B83409" w:rsidRDefault="00B32B38" w:rsidP="00B32B38"/>
              </w:txbxContent>
            </v:textbox>
          </v:shape>
        </w:pict>
      </w: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B32B38" w:rsidRPr="00881C8A" w:rsidRDefault="00B32B38" w:rsidP="00B32B38">
      <w:pPr>
        <w:pStyle w:val="a4"/>
        <w:ind w:left="450" w:firstLineChars="0" w:firstLine="0"/>
        <w:rPr>
          <w:sz w:val="24"/>
          <w:szCs w:val="24"/>
        </w:rPr>
      </w:pPr>
    </w:p>
    <w:p w:rsidR="006D639F" w:rsidRDefault="006F7CF0" w:rsidP="00B038CA">
      <w:pPr>
        <w:pStyle w:val="1"/>
        <w:rPr>
          <w:sz w:val="36"/>
          <w:szCs w:val="36"/>
        </w:rPr>
      </w:pPr>
      <w:bookmarkStart w:id="22" w:name="_Toc427163992"/>
      <w:r w:rsidRPr="00887244">
        <w:rPr>
          <w:rFonts w:hint="eastAsia"/>
          <w:sz w:val="36"/>
          <w:szCs w:val="36"/>
        </w:rPr>
        <w:t>错误码</w:t>
      </w:r>
      <w:bookmarkEnd w:id="22"/>
    </w:p>
    <w:p w:rsidR="00A122F3" w:rsidRDefault="00A122F3" w:rsidP="00A122F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A122F3">
        <w:rPr>
          <w:rFonts w:asciiTheme="minorEastAsia" w:hAnsiTheme="minorEastAsia" w:hint="eastAsia"/>
          <w:sz w:val="24"/>
          <w:szCs w:val="24"/>
        </w:rPr>
        <w:t>如果调用IM AS服务器接口返回错误码，可在下表中根据返回的错误码代码，查询相应的说明信息。</w:t>
      </w:r>
    </w:p>
    <w:p w:rsidR="00A122F3" w:rsidRPr="00A122F3" w:rsidRDefault="00A122F3" w:rsidP="00A122F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B52E1E" w:rsidRDefault="009329D6" w:rsidP="00B52E1E">
      <w:pPr>
        <w:pStyle w:val="ae"/>
        <w:keepNext/>
        <w:jc w:val="center"/>
      </w:pPr>
      <w:bookmarkStart w:id="23" w:name="_Toc427164026"/>
      <w:r>
        <w:rPr>
          <w:rFonts w:hint="eastAsia"/>
        </w:rPr>
        <w:t>表</w:t>
      </w:r>
      <w:r w:rsidR="00B52E1E">
        <w:rPr>
          <w:rFonts w:hint="eastAsia"/>
        </w:rPr>
        <w:t xml:space="preserve"> </w:t>
      </w:r>
      <w:r w:rsidR="00066CD0">
        <w:fldChar w:fldCharType="begin"/>
      </w:r>
      <w:r w:rsidR="00B52E1E">
        <w:instrText xml:space="preserve"> </w:instrText>
      </w:r>
      <w:r w:rsidR="00B52E1E">
        <w:rPr>
          <w:rFonts w:hint="eastAsia"/>
        </w:rPr>
        <w:instrText xml:space="preserve">SEQ </w:instrText>
      </w:r>
      <w:r w:rsidR="00B52E1E">
        <w:rPr>
          <w:rFonts w:hint="eastAsia"/>
        </w:rPr>
        <w:instrText>表格</w:instrText>
      </w:r>
      <w:r w:rsidR="00B52E1E">
        <w:rPr>
          <w:rFonts w:hint="eastAsia"/>
        </w:rPr>
        <w:instrText xml:space="preserve"> \* ARABIC</w:instrText>
      </w:r>
      <w:r w:rsidR="00B52E1E">
        <w:instrText xml:space="preserve"> </w:instrText>
      </w:r>
      <w:r w:rsidR="00066CD0">
        <w:fldChar w:fldCharType="separate"/>
      </w:r>
      <w:r w:rsidR="00B44937">
        <w:rPr>
          <w:noProof/>
        </w:rPr>
        <w:t>13</w:t>
      </w:r>
      <w:r w:rsidR="00066CD0">
        <w:fldChar w:fldCharType="end"/>
      </w:r>
      <w:r w:rsidR="00B52E1E">
        <w:rPr>
          <w:rFonts w:hint="eastAsia"/>
        </w:rPr>
        <w:t xml:space="preserve"> </w:t>
      </w:r>
      <w:r w:rsidR="00B52E1E">
        <w:rPr>
          <w:rFonts w:hint="eastAsia"/>
        </w:rPr>
        <w:t>错误码对照表</w:t>
      </w:r>
      <w:bookmarkEnd w:id="23"/>
    </w:p>
    <w:tbl>
      <w:tblPr>
        <w:tblStyle w:val="a6"/>
        <w:tblW w:w="8022" w:type="dxa"/>
        <w:tblInd w:w="450" w:type="dxa"/>
        <w:tblLook w:val="04A0"/>
      </w:tblPr>
      <w:tblGrid>
        <w:gridCol w:w="3344"/>
        <w:gridCol w:w="4678"/>
      </w:tblGrid>
      <w:tr w:rsidR="00EF015A" w:rsidTr="009C30E6">
        <w:tc>
          <w:tcPr>
            <w:tcW w:w="3344" w:type="dxa"/>
            <w:shd w:val="clear" w:color="auto" w:fill="C4BC96" w:themeFill="background2" w:themeFillShade="BF"/>
          </w:tcPr>
          <w:p w:rsidR="00EF015A" w:rsidRPr="00CB487C" w:rsidRDefault="00EF015A" w:rsidP="009C30E6">
            <w:pPr>
              <w:jc w:val="center"/>
              <w:rPr>
                <w:b/>
              </w:rPr>
            </w:pPr>
            <w:r w:rsidRPr="00CB487C">
              <w:rPr>
                <w:rFonts w:hint="eastAsia"/>
                <w:b/>
              </w:rPr>
              <w:t>错误码</w:t>
            </w:r>
          </w:p>
        </w:tc>
        <w:tc>
          <w:tcPr>
            <w:tcW w:w="4678" w:type="dxa"/>
            <w:shd w:val="clear" w:color="auto" w:fill="C4BC96" w:themeFill="background2" w:themeFillShade="BF"/>
          </w:tcPr>
          <w:p w:rsidR="00EF015A" w:rsidRPr="00CB487C" w:rsidRDefault="00EF015A" w:rsidP="009C30E6">
            <w:pPr>
              <w:jc w:val="center"/>
              <w:rPr>
                <w:b/>
              </w:rPr>
            </w:pPr>
            <w:r w:rsidRPr="00CB487C">
              <w:rPr>
                <w:rFonts w:hint="eastAsia"/>
                <w:b/>
              </w:rPr>
              <w:t>说明</w:t>
            </w:r>
          </w:p>
        </w:tc>
      </w:tr>
      <w:tr w:rsidR="00EF015A" w:rsidTr="009C30E6">
        <w:tc>
          <w:tcPr>
            <w:tcW w:w="3344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操作请求成功</w:t>
            </w:r>
          </w:p>
        </w:tc>
      </w:tr>
      <w:tr w:rsidR="00EF015A" w:rsidTr="009C30E6">
        <w:tc>
          <w:tcPr>
            <w:tcW w:w="3344" w:type="dxa"/>
          </w:tcPr>
          <w:p w:rsidR="00EF015A" w:rsidRPr="00D057C7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该手机号已经注册</w:t>
            </w:r>
          </w:p>
        </w:tc>
      </w:tr>
      <w:tr w:rsidR="00EF015A" w:rsidTr="009C30E6">
        <w:tc>
          <w:tcPr>
            <w:tcW w:w="3344" w:type="dxa"/>
          </w:tcPr>
          <w:p w:rsidR="00EF015A" w:rsidRPr="00D057C7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2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手机号未注册，登陆失败</w:t>
            </w:r>
          </w:p>
        </w:tc>
      </w:tr>
      <w:tr w:rsidR="00EF015A" w:rsidTr="009C30E6">
        <w:tc>
          <w:tcPr>
            <w:tcW w:w="3344" w:type="dxa"/>
          </w:tcPr>
          <w:p w:rsidR="00EF015A" w:rsidRPr="00D057C7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3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 w:rsidRPr="00603308">
              <w:rPr>
                <w:rFonts w:hint="eastAsia"/>
              </w:rPr>
              <w:t>调用</w:t>
            </w:r>
            <w:r>
              <w:rPr>
                <w:rFonts w:hint="eastAsia"/>
              </w:rPr>
              <w:t>im-</w:t>
            </w:r>
            <w:r w:rsidRPr="00603308">
              <w:rPr>
                <w:rFonts w:hint="eastAsia"/>
              </w:rPr>
              <w:t>rest</w:t>
            </w:r>
            <w:r w:rsidRPr="00603308">
              <w:rPr>
                <w:rFonts w:hint="eastAsia"/>
              </w:rPr>
              <w:t>接口注册子账号</w:t>
            </w:r>
            <w:r>
              <w:rPr>
                <w:rFonts w:hint="eastAsia"/>
              </w:rPr>
              <w:t>异常，注册失败</w:t>
            </w:r>
          </w:p>
        </w:tc>
      </w:tr>
      <w:tr w:rsidR="00EF015A" w:rsidTr="009C30E6">
        <w:tc>
          <w:tcPr>
            <w:tcW w:w="3344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4</w:t>
            </w:r>
          </w:p>
        </w:tc>
        <w:tc>
          <w:tcPr>
            <w:tcW w:w="4678" w:type="dxa"/>
          </w:tcPr>
          <w:p w:rsidR="00EF015A" w:rsidRPr="00603308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查询不到群组或群组中成员数超过</w:t>
            </w:r>
            <w:r>
              <w:rPr>
                <w:rFonts w:hint="eastAsia"/>
              </w:rPr>
              <w:t>600</w:t>
            </w:r>
            <w:r>
              <w:rPr>
                <w:rFonts w:hint="eastAsia"/>
              </w:rPr>
              <w:t>人</w:t>
            </w:r>
          </w:p>
        </w:tc>
      </w:tr>
      <w:tr w:rsidR="00EF015A" w:rsidTr="009C30E6">
        <w:tc>
          <w:tcPr>
            <w:tcW w:w="3344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5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加入群组失败</w:t>
            </w:r>
          </w:p>
        </w:tc>
      </w:tr>
      <w:tr w:rsidR="00EF015A" w:rsidTr="009C30E6">
        <w:tc>
          <w:tcPr>
            <w:tcW w:w="3344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6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创建群组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或群组名称不能为空</w:t>
            </w:r>
          </w:p>
        </w:tc>
      </w:tr>
      <w:tr w:rsidR="00EF015A" w:rsidTr="009C30E6">
        <w:tc>
          <w:tcPr>
            <w:tcW w:w="3344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7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加入群组的</w:t>
            </w: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或群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</w:t>
            </w:r>
          </w:p>
        </w:tc>
      </w:tr>
      <w:tr w:rsidR="00EF015A" w:rsidTr="009C30E6">
        <w:tc>
          <w:tcPr>
            <w:tcW w:w="3344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8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该群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EF015A" w:rsidTr="009C30E6">
        <w:tc>
          <w:tcPr>
            <w:tcW w:w="3344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-9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退出群组的</w:t>
            </w: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或群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</w:t>
            </w:r>
          </w:p>
        </w:tc>
      </w:tr>
      <w:tr w:rsidR="00EF015A" w:rsidTr="009C30E6">
        <w:tc>
          <w:tcPr>
            <w:tcW w:w="3344" w:type="dxa"/>
          </w:tcPr>
          <w:p w:rsidR="00EF015A" w:rsidRPr="00D057C7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 w:rsidRPr="00603308">
              <w:rPr>
                <w:rFonts w:hint="eastAsia"/>
              </w:rPr>
              <w:t>调用</w:t>
            </w:r>
            <w:r>
              <w:rPr>
                <w:rFonts w:hint="eastAsia"/>
              </w:rPr>
              <w:t>im-</w:t>
            </w:r>
            <w:r w:rsidRPr="00603308">
              <w:rPr>
                <w:rFonts w:hint="eastAsia"/>
              </w:rPr>
              <w:t>rest</w:t>
            </w:r>
            <w:r w:rsidRPr="00603308">
              <w:rPr>
                <w:rFonts w:hint="eastAsia"/>
              </w:rPr>
              <w:t>接口</w:t>
            </w:r>
            <w:r>
              <w:rPr>
                <w:rFonts w:hint="eastAsia"/>
              </w:rPr>
              <w:t>操作群组失败</w:t>
            </w:r>
          </w:p>
        </w:tc>
      </w:tr>
      <w:tr w:rsidR="00EF015A" w:rsidTr="009C30E6">
        <w:tc>
          <w:tcPr>
            <w:tcW w:w="3344" w:type="dxa"/>
          </w:tcPr>
          <w:p w:rsidR="00EF015A" w:rsidRPr="00D057C7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4678" w:type="dxa"/>
          </w:tcPr>
          <w:p w:rsidR="00EF015A" w:rsidRDefault="00EF015A" w:rsidP="009C30E6">
            <w:pPr>
              <w:pStyle w:val="a4"/>
              <w:ind w:firstLineChars="0" w:firstLine="0"/>
            </w:pPr>
            <w:r>
              <w:rPr>
                <w:rFonts w:hint="eastAsia"/>
              </w:rPr>
              <w:t>创建群组失败，群组名已经存在</w:t>
            </w:r>
          </w:p>
        </w:tc>
      </w:tr>
    </w:tbl>
    <w:p w:rsidR="00603308" w:rsidRPr="00603308" w:rsidRDefault="00603308" w:rsidP="00603308"/>
    <w:sectPr w:rsidR="00603308" w:rsidRPr="00603308" w:rsidSect="008145FE">
      <w:footerReference w:type="default" r:id="rId2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4569" w:rsidRDefault="00434569" w:rsidP="00D74DB5">
      <w:r>
        <w:separator/>
      </w:r>
    </w:p>
  </w:endnote>
  <w:endnote w:type="continuationSeparator" w:id="0">
    <w:p w:rsidR="00434569" w:rsidRDefault="00434569" w:rsidP="00D74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3D34" w:rsidRDefault="00D73D34" w:rsidP="008145FE">
    <w:pPr>
      <w:pStyle w:val="a8"/>
      <w:ind w:left="420"/>
    </w:pPr>
  </w:p>
  <w:p w:rsidR="00D73D34" w:rsidRPr="00C90012" w:rsidRDefault="00D73D34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706125"/>
      <w:docPartObj>
        <w:docPartGallery w:val="Page Numbers (Bottom of Page)"/>
        <w:docPartUnique/>
      </w:docPartObj>
    </w:sdtPr>
    <w:sdtContent>
      <w:p w:rsidR="00D73D34" w:rsidRDefault="00066CD0">
        <w:pPr>
          <w:pStyle w:val="a8"/>
          <w:jc w:val="center"/>
        </w:pPr>
        <w:r w:rsidRPr="00066CD0">
          <w:fldChar w:fldCharType="begin"/>
        </w:r>
        <w:r w:rsidR="00D73D34">
          <w:instrText xml:space="preserve"> PAGE   \* MERGEFORMAT </w:instrText>
        </w:r>
        <w:r w:rsidRPr="00066CD0">
          <w:fldChar w:fldCharType="separate"/>
        </w:r>
        <w:r w:rsidR="00396E9E" w:rsidRPr="00396E9E">
          <w:rPr>
            <w:noProof/>
            <w:lang w:val="zh-CN"/>
          </w:rPr>
          <w:t>7</w:t>
        </w:r>
        <w:r>
          <w:rPr>
            <w:noProof/>
            <w:lang w:val="zh-CN"/>
          </w:rPr>
          <w:fldChar w:fldCharType="end"/>
        </w:r>
      </w:p>
    </w:sdtContent>
  </w:sdt>
  <w:p w:rsidR="00D73D34" w:rsidRPr="00C90012" w:rsidRDefault="00D73D34">
    <w:pPr>
      <w:pStyle w:val="a8"/>
    </w:pPr>
    <w:r>
      <w:rPr>
        <w:rFonts w:hint="eastAsia"/>
      </w:rPr>
      <w:t>深圳市云之讯网络技术有限公司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4569" w:rsidRDefault="00434569" w:rsidP="00D74DB5">
      <w:r>
        <w:separator/>
      </w:r>
    </w:p>
  </w:footnote>
  <w:footnote w:type="continuationSeparator" w:id="0">
    <w:p w:rsidR="00434569" w:rsidRDefault="00434569" w:rsidP="00D74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3D34" w:rsidRDefault="00D73D34">
    <w:pPr>
      <w:pStyle w:val="a7"/>
    </w:pPr>
    <w:r>
      <w:rPr>
        <w:rFonts w:hint="eastAsia"/>
      </w:rPr>
      <w:t>IM AS</w:t>
    </w:r>
    <w:r>
      <w:rPr>
        <w:rFonts w:hint="eastAsia"/>
      </w:rPr>
      <w:t>接口使用说明书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845D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05094A0F"/>
    <w:multiLevelType w:val="hybridMultilevel"/>
    <w:tmpl w:val="36EC53AE"/>
    <w:lvl w:ilvl="0" w:tplc="F0A6A71A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7CD713F"/>
    <w:multiLevelType w:val="hybridMultilevel"/>
    <w:tmpl w:val="A82086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D214161"/>
    <w:multiLevelType w:val="hybridMultilevel"/>
    <w:tmpl w:val="7A1273CA"/>
    <w:lvl w:ilvl="0" w:tplc="3CF282F6">
      <w:start w:val="1"/>
      <w:numFmt w:val="decimal"/>
      <w:lvlText w:val="%1、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B56E1"/>
    <w:rsid w:val="00011376"/>
    <w:rsid w:val="000165F4"/>
    <w:rsid w:val="00053FA2"/>
    <w:rsid w:val="00066CD0"/>
    <w:rsid w:val="00073797"/>
    <w:rsid w:val="000823B0"/>
    <w:rsid w:val="000A646E"/>
    <w:rsid w:val="000C5B40"/>
    <w:rsid w:val="00100642"/>
    <w:rsid w:val="00105CAE"/>
    <w:rsid w:val="00117C99"/>
    <w:rsid w:val="00127F09"/>
    <w:rsid w:val="00134990"/>
    <w:rsid w:val="00141DC4"/>
    <w:rsid w:val="00143B16"/>
    <w:rsid w:val="001566AE"/>
    <w:rsid w:val="001826D0"/>
    <w:rsid w:val="001B059B"/>
    <w:rsid w:val="001B56E1"/>
    <w:rsid w:val="001D00D2"/>
    <w:rsid w:val="001D2F90"/>
    <w:rsid w:val="001F0A55"/>
    <w:rsid w:val="001F368D"/>
    <w:rsid w:val="001F6635"/>
    <w:rsid w:val="001F6EF1"/>
    <w:rsid w:val="00200A33"/>
    <w:rsid w:val="00222D01"/>
    <w:rsid w:val="00225294"/>
    <w:rsid w:val="00234A91"/>
    <w:rsid w:val="00262592"/>
    <w:rsid w:val="002842FD"/>
    <w:rsid w:val="002918C5"/>
    <w:rsid w:val="00294CEE"/>
    <w:rsid w:val="002A4439"/>
    <w:rsid w:val="002A66F2"/>
    <w:rsid w:val="002B0A92"/>
    <w:rsid w:val="002B6787"/>
    <w:rsid w:val="002B6F90"/>
    <w:rsid w:val="002B706C"/>
    <w:rsid w:val="002C362B"/>
    <w:rsid w:val="00307ED0"/>
    <w:rsid w:val="003146E2"/>
    <w:rsid w:val="003732B2"/>
    <w:rsid w:val="003931BA"/>
    <w:rsid w:val="00396E9E"/>
    <w:rsid w:val="003A2A9E"/>
    <w:rsid w:val="003E0309"/>
    <w:rsid w:val="003E15AA"/>
    <w:rsid w:val="004005F9"/>
    <w:rsid w:val="00410DEF"/>
    <w:rsid w:val="00434569"/>
    <w:rsid w:val="004535BF"/>
    <w:rsid w:val="00455052"/>
    <w:rsid w:val="00456B0D"/>
    <w:rsid w:val="004906A5"/>
    <w:rsid w:val="004A35A8"/>
    <w:rsid w:val="004C38AC"/>
    <w:rsid w:val="004E2B95"/>
    <w:rsid w:val="004E361E"/>
    <w:rsid w:val="004F79A6"/>
    <w:rsid w:val="00542BB3"/>
    <w:rsid w:val="00543DE6"/>
    <w:rsid w:val="005618A9"/>
    <w:rsid w:val="00580828"/>
    <w:rsid w:val="00597FE1"/>
    <w:rsid w:val="005C469B"/>
    <w:rsid w:val="005C70CF"/>
    <w:rsid w:val="005F6150"/>
    <w:rsid w:val="00603308"/>
    <w:rsid w:val="006127AD"/>
    <w:rsid w:val="00624701"/>
    <w:rsid w:val="00634E06"/>
    <w:rsid w:val="00645B1A"/>
    <w:rsid w:val="0066182B"/>
    <w:rsid w:val="006648F3"/>
    <w:rsid w:val="00680C3A"/>
    <w:rsid w:val="006C0AA2"/>
    <w:rsid w:val="006D639F"/>
    <w:rsid w:val="006E29D1"/>
    <w:rsid w:val="006F1DE6"/>
    <w:rsid w:val="006F7CF0"/>
    <w:rsid w:val="00703177"/>
    <w:rsid w:val="00730F21"/>
    <w:rsid w:val="007325B6"/>
    <w:rsid w:val="00732CE1"/>
    <w:rsid w:val="00744424"/>
    <w:rsid w:val="0074615B"/>
    <w:rsid w:val="00761AA9"/>
    <w:rsid w:val="0076317F"/>
    <w:rsid w:val="007A28DE"/>
    <w:rsid w:val="007B70EC"/>
    <w:rsid w:val="007F5462"/>
    <w:rsid w:val="00802FF9"/>
    <w:rsid w:val="0081127D"/>
    <w:rsid w:val="008128F7"/>
    <w:rsid w:val="008145FE"/>
    <w:rsid w:val="00836F2D"/>
    <w:rsid w:val="0084667F"/>
    <w:rsid w:val="00846EAF"/>
    <w:rsid w:val="008721B7"/>
    <w:rsid w:val="00881C8A"/>
    <w:rsid w:val="00883412"/>
    <w:rsid w:val="00887244"/>
    <w:rsid w:val="0089759F"/>
    <w:rsid w:val="008B1A08"/>
    <w:rsid w:val="008B61D1"/>
    <w:rsid w:val="008C3906"/>
    <w:rsid w:val="008C4CAC"/>
    <w:rsid w:val="008C5745"/>
    <w:rsid w:val="008F24AD"/>
    <w:rsid w:val="00914CA3"/>
    <w:rsid w:val="00924377"/>
    <w:rsid w:val="009329D6"/>
    <w:rsid w:val="00952E3F"/>
    <w:rsid w:val="00972313"/>
    <w:rsid w:val="00986026"/>
    <w:rsid w:val="009A0BB2"/>
    <w:rsid w:val="009A62B7"/>
    <w:rsid w:val="009B356E"/>
    <w:rsid w:val="009B505F"/>
    <w:rsid w:val="009E4B05"/>
    <w:rsid w:val="009F32CD"/>
    <w:rsid w:val="00A122F3"/>
    <w:rsid w:val="00A16C39"/>
    <w:rsid w:val="00A374BD"/>
    <w:rsid w:val="00A52AC0"/>
    <w:rsid w:val="00A61AD0"/>
    <w:rsid w:val="00A63DFE"/>
    <w:rsid w:val="00A70B88"/>
    <w:rsid w:val="00A7274F"/>
    <w:rsid w:val="00A73FF8"/>
    <w:rsid w:val="00AA5F69"/>
    <w:rsid w:val="00AA6936"/>
    <w:rsid w:val="00AB39F1"/>
    <w:rsid w:val="00AD668B"/>
    <w:rsid w:val="00AF6623"/>
    <w:rsid w:val="00B038CA"/>
    <w:rsid w:val="00B20149"/>
    <w:rsid w:val="00B23E66"/>
    <w:rsid w:val="00B2564C"/>
    <w:rsid w:val="00B2732C"/>
    <w:rsid w:val="00B32B38"/>
    <w:rsid w:val="00B37C34"/>
    <w:rsid w:val="00B44937"/>
    <w:rsid w:val="00B52E1E"/>
    <w:rsid w:val="00B64A33"/>
    <w:rsid w:val="00B713EB"/>
    <w:rsid w:val="00B80837"/>
    <w:rsid w:val="00B83409"/>
    <w:rsid w:val="00BA355E"/>
    <w:rsid w:val="00BB5B34"/>
    <w:rsid w:val="00BC4039"/>
    <w:rsid w:val="00BD2C7F"/>
    <w:rsid w:val="00BE1E4E"/>
    <w:rsid w:val="00C13B68"/>
    <w:rsid w:val="00C524A9"/>
    <w:rsid w:val="00C65287"/>
    <w:rsid w:val="00C731B9"/>
    <w:rsid w:val="00C74328"/>
    <w:rsid w:val="00C76F02"/>
    <w:rsid w:val="00C90012"/>
    <w:rsid w:val="00C921BB"/>
    <w:rsid w:val="00CB487C"/>
    <w:rsid w:val="00CE4BB9"/>
    <w:rsid w:val="00CE6409"/>
    <w:rsid w:val="00CF01AA"/>
    <w:rsid w:val="00CF069E"/>
    <w:rsid w:val="00D027E0"/>
    <w:rsid w:val="00D057C7"/>
    <w:rsid w:val="00D40917"/>
    <w:rsid w:val="00D5042C"/>
    <w:rsid w:val="00D509F1"/>
    <w:rsid w:val="00D52FC2"/>
    <w:rsid w:val="00D664DE"/>
    <w:rsid w:val="00D73D34"/>
    <w:rsid w:val="00D74C09"/>
    <w:rsid w:val="00D74DB5"/>
    <w:rsid w:val="00D760FD"/>
    <w:rsid w:val="00D8245D"/>
    <w:rsid w:val="00DA09FE"/>
    <w:rsid w:val="00DF380E"/>
    <w:rsid w:val="00DF6204"/>
    <w:rsid w:val="00E10AB7"/>
    <w:rsid w:val="00E10CDE"/>
    <w:rsid w:val="00E208C8"/>
    <w:rsid w:val="00E42CC6"/>
    <w:rsid w:val="00E45F33"/>
    <w:rsid w:val="00E67DA9"/>
    <w:rsid w:val="00E80944"/>
    <w:rsid w:val="00E809AA"/>
    <w:rsid w:val="00E86023"/>
    <w:rsid w:val="00EA0E4F"/>
    <w:rsid w:val="00EA1D48"/>
    <w:rsid w:val="00EA3EAC"/>
    <w:rsid w:val="00EC3541"/>
    <w:rsid w:val="00EC77DD"/>
    <w:rsid w:val="00ED362D"/>
    <w:rsid w:val="00EE6A06"/>
    <w:rsid w:val="00EF015A"/>
    <w:rsid w:val="00F141BE"/>
    <w:rsid w:val="00F17621"/>
    <w:rsid w:val="00F24F0B"/>
    <w:rsid w:val="00F33152"/>
    <w:rsid w:val="00F3475A"/>
    <w:rsid w:val="00F55982"/>
    <w:rsid w:val="00F8128E"/>
    <w:rsid w:val="00F9040A"/>
    <w:rsid w:val="00FA5E7C"/>
    <w:rsid w:val="00FD6A93"/>
    <w:rsid w:val="00FE51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0F2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56E1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7CF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146E2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309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0309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038CA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038CA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038CA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038CA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56E1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1B56E1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B56E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F7CF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6F7CF0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6F7CF0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6F7CF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Char0"/>
    <w:uiPriority w:val="99"/>
    <w:semiHidden/>
    <w:unhideWhenUsed/>
    <w:rsid w:val="00D74D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semiHidden/>
    <w:rsid w:val="00D74DB5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D74D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D74DB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146E2"/>
    <w:rPr>
      <w:b/>
      <w:bCs/>
      <w:sz w:val="32"/>
      <w:szCs w:val="32"/>
    </w:rPr>
  </w:style>
  <w:style w:type="paragraph" w:styleId="a9">
    <w:name w:val="Title"/>
    <w:basedOn w:val="a"/>
    <w:next w:val="a"/>
    <w:link w:val="Char2"/>
    <w:uiPriority w:val="10"/>
    <w:qFormat/>
    <w:rsid w:val="003146E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3146E2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Balloon Text"/>
    <w:basedOn w:val="a"/>
    <w:link w:val="Char3"/>
    <w:uiPriority w:val="99"/>
    <w:semiHidden/>
    <w:unhideWhenUsed/>
    <w:rsid w:val="00914CA3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914CA3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3E030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0309"/>
    <w:rPr>
      <w:b/>
      <w:bCs/>
      <w:sz w:val="28"/>
      <w:szCs w:val="28"/>
    </w:rPr>
  </w:style>
  <w:style w:type="table" w:customStyle="1" w:styleId="-11">
    <w:name w:val="浅色网格 - 着色 11"/>
    <w:basedOn w:val="a1"/>
    <w:uiPriority w:val="62"/>
    <w:rsid w:val="0060330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6Char">
    <w:name w:val="标题 6 Char"/>
    <w:basedOn w:val="a0"/>
    <w:link w:val="6"/>
    <w:uiPriority w:val="9"/>
    <w:semiHidden/>
    <w:rsid w:val="00B038C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038C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038C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038CA"/>
    <w:rPr>
      <w:rFonts w:asciiTheme="majorHAnsi" w:eastAsiaTheme="majorEastAsia" w:hAnsiTheme="majorHAnsi" w:cstheme="majorBidi"/>
      <w:szCs w:val="21"/>
    </w:rPr>
  </w:style>
  <w:style w:type="character" w:styleId="ab">
    <w:name w:val="annotation reference"/>
    <w:basedOn w:val="a0"/>
    <w:uiPriority w:val="99"/>
    <w:semiHidden/>
    <w:unhideWhenUsed/>
    <w:rsid w:val="000165F4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0165F4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0165F4"/>
  </w:style>
  <w:style w:type="paragraph" w:styleId="ad">
    <w:name w:val="annotation subject"/>
    <w:basedOn w:val="ac"/>
    <w:next w:val="ac"/>
    <w:link w:val="Char5"/>
    <w:uiPriority w:val="99"/>
    <w:semiHidden/>
    <w:unhideWhenUsed/>
    <w:rsid w:val="000165F4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0165F4"/>
    <w:rPr>
      <w:b/>
      <w:bCs/>
    </w:rPr>
  </w:style>
  <w:style w:type="paragraph" w:styleId="ae">
    <w:name w:val="caption"/>
    <w:basedOn w:val="a"/>
    <w:next w:val="a"/>
    <w:uiPriority w:val="35"/>
    <w:unhideWhenUsed/>
    <w:qFormat/>
    <w:rsid w:val="00D509F1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802FF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2FF9"/>
  </w:style>
  <w:style w:type="paragraph" w:styleId="20">
    <w:name w:val="toc 2"/>
    <w:basedOn w:val="a"/>
    <w:next w:val="a"/>
    <w:autoRedefine/>
    <w:uiPriority w:val="39"/>
    <w:unhideWhenUsed/>
    <w:rsid w:val="008145FE"/>
    <w:pPr>
      <w:tabs>
        <w:tab w:val="left" w:pos="1050"/>
        <w:tab w:val="right" w:leader="dot" w:pos="8296"/>
      </w:tabs>
      <w:spacing w:line="480" w:lineRule="auto"/>
      <w:ind w:leftChars="200" w:left="420"/>
    </w:pPr>
  </w:style>
  <w:style w:type="paragraph" w:styleId="af">
    <w:name w:val="table of figures"/>
    <w:basedOn w:val="a"/>
    <w:next w:val="a"/>
    <w:uiPriority w:val="99"/>
    <w:unhideWhenUsed/>
    <w:rsid w:val="00EA1D48"/>
    <w:pPr>
      <w:ind w:leftChars="200" w:left="200" w:hangingChars="200" w:hanging="2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imas.ucpaas.com/user/reg.do?phone=1367182158&amp;nickname=sdfsfc" TargetMode="External"/><Relationship Id="rId18" Type="http://schemas.openxmlformats.org/officeDocument/2006/relationships/hyperlink" Target="http://imas.ucpaas.com/user/joinGroup.do?userId=1367182132&amp;groupId=8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hyperlink" Target="http://imas.ucpaas.com/user/createGroup.do?userId=1367182132&amp;groupName=abc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imas.ucpaas.com/user/login.do?phone=13671821320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19" Type="http://schemas.openxmlformats.org/officeDocument/2006/relationships/hyperlink" Target="http://imas.ucpaas.com/user/quitGroup.do?userId=1367182132&amp;groupId=abc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ucpaas.com/" TargetMode="Externa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5EC0DA-419A-4470-8B9F-7AA16F3DE4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0</TotalTime>
  <Pages>14</Pages>
  <Words>884</Words>
  <Characters>5044</Characters>
  <Application>Microsoft Office Word</Application>
  <DocSecurity>0</DocSecurity>
  <Lines>42</Lines>
  <Paragraphs>11</Paragraphs>
  <ScaleCrop>false</ScaleCrop>
  <Company>Microsoft</Company>
  <LinksUpToDate>false</LinksUpToDate>
  <CharactersWithSpaces>59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9p9g02</dc:creator>
  <cp:lastModifiedBy>jhj2jy1</cp:lastModifiedBy>
  <cp:revision>194</cp:revision>
  <cp:lastPrinted>2015-08-12T10:07:00Z</cp:lastPrinted>
  <dcterms:created xsi:type="dcterms:W3CDTF">2015-06-04T02:59:00Z</dcterms:created>
  <dcterms:modified xsi:type="dcterms:W3CDTF">2015-08-29T04:00:00Z</dcterms:modified>
</cp:coreProperties>
</file>